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611"/>
        <w:gridCol w:w="3554"/>
        <w:gridCol w:w="1259"/>
      </w:tblGrid>
      <w:tr w:rsidR="0071734E" w:rsidRPr="0005108A" w14:paraId="4FEC4C9C" w14:textId="77777777" w:rsidTr="0060066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611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554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611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554" w:type="dxa"/>
            <w:shd w:val="clear" w:color="auto" w:fill="auto"/>
            <w:vAlign w:val="center"/>
          </w:tcPr>
          <w:p w14:paraId="5654FC57" w14:textId="6C2821CF" w:rsidR="00AF7652" w:rsidRPr="0005108A" w:rsidRDefault="001E3804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  <w:r w:rsidR="0060066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59" w:type="dxa"/>
          </w:tcPr>
          <w:p w14:paraId="1561876D" w14:textId="27C434BD" w:rsidR="00AF7652" w:rsidRPr="0005108A" w:rsidRDefault="001E3804" w:rsidP="00AF7652">
            <w:pPr>
              <w:jc w:val="center"/>
            </w:pPr>
            <w:r>
              <w:rPr>
                <w:rFonts w:ascii="Arial" w:hAnsi="Arial" w:cs="Arial"/>
              </w:rPr>
              <w:t>1</w:t>
            </w:r>
            <w:r w:rsidR="00224E8F"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9</w:t>
            </w:r>
            <w:r w:rsidR="00AF7652" w:rsidRPr="0005108A">
              <w:rPr>
                <w:rFonts w:ascii="Arial" w:hAnsi="Arial" w:cs="Arial"/>
              </w:rPr>
              <w:t>/20</w:t>
            </w:r>
            <w:r w:rsidR="00F4626B" w:rsidRPr="0005108A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9</w:t>
            </w:r>
          </w:p>
        </w:tc>
      </w:tr>
      <w:tr w:rsidR="00AF7652" w:rsidRPr="0005108A" w14:paraId="050DBBCF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611" w:type="dxa"/>
            <w:shd w:val="clear" w:color="auto" w:fill="auto"/>
            <w:vAlign w:val="center"/>
          </w:tcPr>
          <w:p w14:paraId="327FB9B7" w14:textId="77777777" w:rsidR="00AF7652" w:rsidRPr="0005108A" w:rsidRDefault="00AF7652" w:rsidP="00AF7652">
            <w:pPr>
              <w:rPr>
                <w:rFonts w:ascii="Arial" w:hAnsi="Arial" w:cs="Arial"/>
                <w:szCs w:val="16"/>
              </w:rPr>
            </w:pPr>
          </w:p>
        </w:tc>
        <w:tc>
          <w:tcPr>
            <w:tcW w:w="3554" w:type="dxa"/>
            <w:shd w:val="clear" w:color="auto" w:fill="auto"/>
            <w:vAlign w:val="center"/>
          </w:tcPr>
          <w:p w14:paraId="69045ED8" w14:textId="77777777" w:rsidR="00AF7652" w:rsidRPr="0005108A" w:rsidRDefault="00AF7652" w:rsidP="00AF7652">
            <w:pPr>
              <w:rPr>
                <w:rFonts w:ascii="Arial" w:hAnsi="Arial" w:cs="Arial"/>
              </w:rPr>
            </w:pPr>
          </w:p>
        </w:tc>
        <w:tc>
          <w:tcPr>
            <w:tcW w:w="1259" w:type="dxa"/>
          </w:tcPr>
          <w:p w14:paraId="67B77B9A" w14:textId="77777777" w:rsidR="00AF7652" w:rsidRPr="0005108A" w:rsidRDefault="00AF7652" w:rsidP="00AF7652">
            <w:pPr>
              <w:jc w:val="center"/>
              <w:rPr>
                <w:rFonts w:ascii="Arial" w:hAnsi="Arial" w:cs="Arial"/>
              </w:rPr>
            </w:pP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442EF934" w14:textId="35FD8404" w:rsidR="001E3804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19708485" w:history="1">
        <w:r w:rsidR="001E3804" w:rsidRPr="005B1159">
          <w:rPr>
            <w:rStyle w:val="Hipervnculo"/>
            <w:caps/>
            <w:noProof/>
          </w:rPr>
          <w:t>Nombre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591B24AB" w14:textId="620B1FF4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6" w:history="1">
        <w:r w:rsidR="001E3804" w:rsidRPr="005B1159">
          <w:rPr>
            <w:rStyle w:val="Hipervnculo"/>
            <w:noProof/>
            <w:lang w:val="es-ES" w:eastAsia="es-ES"/>
          </w:rPr>
          <w:t>02_934_ECU_Incio_cancelacio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15A99BA" w14:textId="41B81998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7" w:history="1">
        <w:r w:rsidR="001E3804" w:rsidRPr="005B1159">
          <w:rPr>
            <w:rStyle w:val="Hipervnculo"/>
            <w:noProof/>
          </w:rPr>
          <w:t>1. Descripció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BC833BD" w14:textId="02A91561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8" w:history="1">
        <w:r w:rsidR="001E3804" w:rsidRPr="005B1159">
          <w:rPr>
            <w:rStyle w:val="Hipervnculo"/>
            <w:noProof/>
          </w:rPr>
          <w:t>2. Diagrama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1A7591DC" w14:textId="27583F61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9" w:history="1">
        <w:r w:rsidR="001E3804" w:rsidRPr="005B1159">
          <w:rPr>
            <w:rStyle w:val="Hipervnculo"/>
            <w:noProof/>
          </w:rPr>
          <w:t>3. Actor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2B696CBE" w14:textId="4A574FA1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0" w:history="1">
        <w:r w:rsidR="001E3804" w:rsidRPr="005B1159">
          <w:rPr>
            <w:rStyle w:val="Hipervnculo"/>
            <w:noProof/>
          </w:rPr>
          <w:t>4. Pre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0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067D7F9E" w14:textId="46680DC6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1" w:history="1">
        <w:r w:rsidR="001E3804" w:rsidRPr="005B1159">
          <w:rPr>
            <w:rStyle w:val="Hipervnculo"/>
            <w:noProof/>
          </w:rPr>
          <w:t>5. Post 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1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17959047" w14:textId="677B6A55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2" w:history="1">
        <w:r w:rsidR="001E3804" w:rsidRPr="005B1159">
          <w:rPr>
            <w:rStyle w:val="Hipervnculo"/>
            <w:noProof/>
          </w:rPr>
          <w:t>6. Flujo primari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2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5FCCB4A4" w14:textId="4875252E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3" w:history="1">
        <w:r w:rsidR="001E3804" w:rsidRPr="005B1159">
          <w:rPr>
            <w:rStyle w:val="Hipervnculo"/>
            <w:noProof/>
          </w:rPr>
          <w:t>7. Flujos altern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3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6</w:t>
        </w:r>
        <w:r w:rsidR="001E3804">
          <w:rPr>
            <w:noProof/>
            <w:webHidden/>
          </w:rPr>
          <w:fldChar w:fldCharType="end"/>
        </w:r>
      </w:hyperlink>
    </w:p>
    <w:p w14:paraId="4B3AECA7" w14:textId="0463B6AE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4" w:history="1">
        <w:r w:rsidR="001E3804" w:rsidRPr="005B1159">
          <w:rPr>
            <w:rStyle w:val="Hipervnculo"/>
            <w:noProof/>
          </w:rPr>
          <w:t>8. Referencias cruzada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4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2E95A892" w14:textId="7B7F6F78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5" w:history="1">
        <w:r w:rsidR="001E3804" w:rsidRPr="005B1159">
          <w:rPr>
            <w:rStyle w:val="Hipervnculo"/>
            <w:noProof/>
          </w:rPr>
          <w:t>9. Mensaj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3E70C414" w14:textId="4D015139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6" w:history="1">
        <w:r w:rsidR="001E3804" w:rsidRPr="005B1159">
          <w:rPr>
            <w:rStyle w:val="Hipervnculo"/>
            <w:noProof/>
          </w:rPr>
          <w:t>10. Requerimientos No Funcional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71F0158" w14:textId="379D190C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7" w:history="1">
        <w:r w:rsidR="001E3804" w:rsidRPr="005B1159">
          <w:rPr>
            <w:rStyle w:val="Hipervnculo"/>
            <w:noProof/>
          </w:rPr>
          <w:t>11. Diagrama de actividad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4B834AC9" w14:textId="1470A370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8" w:history="1">
        <w:r w:rsidR="001E3804" w:rsidRPr="005B1159">
          <w:rPr>
            <w:rStyle w:val="Hipervnculo"/>
            <w:noProof/>
          </w:rPr>
          <w:t>12. Diagrama de estad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6D8D53E" w14:textId="2E890416" w:rsidR="001E3804" w:rsidRDefault="00DE660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9" w:history="1">
        <w:r w:rsidR="001E3804" w:rsidRPr="005B1159">
          <w:rPr>
            <w:rStyle w:val="Hipervnculo"/>
            <w:noProof/>
          </w:rPr>
          <w:t>13. Aprobación del cliente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10</w:t>
        </w:r>
        <w:r w:rsidR="001E3804">
          <w:rPr>
            <w:noProof/>
            <w:webHidden/>
          </w:rPr>
          <w:fldChar w:fldCharType="end"/>
        </w:r>
      </w:hyperlink>
    </w:p>
    <w:p w14:paraId="7993CB69" w14:textId="6E155A1D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E3804">
        <w:rPr>
          <w:lang w:val="es-ES"/>
        </w:rPr>
        <w:br w:type="page"/>
      </w:r>
      <w:bookmarkStart w:id="1" w:name="_Toc19708485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77777777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9708486"/>
      <w:r w:rsidRPr="001E3804">
        <w:rPr>
          <w:b w:val="0"/>
          <w:sz w:val="24"/>
          <w:szCs w:val="24"/>
          <w:lang w:val="es-ES" w:eastAsia="es-ES"/>
        </w:rPr>
        <w:t>02_934_ECU_</w:t>
      </w:r>
      <w:r w:rsidR="002C2EBC" w:rsidRPr="001E3804">
        <w:rPr>
          <w:b w:val="0"/>
          <w:sz w:val="24"/>
          <w:szCs w:val="24"/>
          <w:lang w:val="es-ES" w:eastAsia="es-ES"/>
        </w:rPr>
        <w:t>Incio_cancelacion</w:t>
      </w:r>
      <w:bookmarkEnd w:id="2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3" w:name="_Toc19708487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6C44B24A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>El objetivo de este caso de uso es permitir al actor administrador, subadministrador o jefe de departamento</w:t>
            </w:r>
            <w:r w:rsidR="00990D5E">
              <w:rPr>
                <w:rFonts w:ascii="Arial" w:hAnsi="Arial" w:cs="Arial"/>
              </w:rPr>
              <w:t xml:space="preserve"> o enlace</w:t>
            </w:r>
            <w:r w:rsidRPr="002C2EBC">
              <w:rPr>
                <w:rFonts w:ascii="Arial" w:hAnsi="Arial" w:cs="Arial"/>
              </w:rPr>
              <w:t xml:space="preserve"> iniciar el proceso de cancelación por incumplimiento de los términos y condiciones del título</w:t>
            </w:r>
            <w:r w:rsidR="006C2560">
              <w:rPr>
                <w:rFonts w:ascii="Arial" w:hAnsi="Arial" w:cs="Arial"/>
              </w:rPr>
              <w:t>.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4" w:name="_Toc19708488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2E82023D" w:rsidR="006D79FB" w:rsidRPr="0005108A" w:rsidRDefault="001E3804" w:rsidP="00EA2817">
            <w:pPr>
              <w:jc w:val="center"/>
              <w:rPr>
                <w:rFonts w:ascii="Arial" w:hAnsi="Arial" w:cs="Arial"/>
              </w:rPr>
            </w:pPr>
            <w:r>
              <w:object w:dxaOrig="8190" w:dyaOrig="4876" w14:anchorId="777C45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1.5pt;height:227.3pt" o:ole="">
                  <v:imagedata r:id="rId7" o:title=""/>
                </v:shape>
                <o:OLEObject Type="Embed" ProgID="Visio.Drawing.15" ShapeID="_x0000_i1025" DrawAspect="Content" ObjectID="_1631028877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5" w:name="_Toc19708489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990D5E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3A009C85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B4677" w14:textId="44816086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990D5E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4801E8ED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3423D0A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dar seguimiento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>, actualización, cancelación y extinción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los títulos de autorización. </w:t>
                  </w:r>
                </w:p>
              </w:tc>
            </w:tr>
            <w:tr w:rsidR="00990D5E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4C6337AF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Jefe de Departamento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084B628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de los títulos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9708490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764C3265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 xml:space="preserve">ha ingresado al aplicativo con su </w:t>
            </w:r>
            <w:proofErr w:type="spellStart"/>
            <w:proofErr w:type="gramStart"/>
            <w:r w:rsidR="00231DF1" w:rsidRPr="0005108A">
              <w:rPr>
                <w:rFonts w:ascii="Arial" w:hAnsi="Arial" w:cs="Arial"/>
              </w:rPr>
              <w:t>e.</w:t>
            </w:r>
            <w:r w:rsidR="00A43313">
              <w:rPr>
                <w:rFonts w:ascii="Arial" w:hAnsi="Arial" w:cs="Arial"/>
              </w:rPr>
              <w:t>f</w:t>
            </w:r>
            <w:r w:rsidR="00231DF1" w:rsidRPr="0005108A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Pr="0005108A">
              <w:rPr>
                <w:rFonts w:ascii="Arial" w:hAnsi="Arial" w:cs="Arial"/>
              </w:rPr>
              <w:t xml:space="preserve"> </w:t>
            </w:r>
          </w:p>
          <w:p w14:paraId="2E1ABE5F" w14:textId="77777777" w:rsidR="006D79FB" w:rsidRDefault="002C2EBC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ha incumplido con los términos y condiciones del título autorizado </w:t>
            </w:r>
          </w:p>
          <w:p w14:paraId="5305FD7B" w14:textId="6865B93F" w:rsidR="007A3E86" w:rsidRPr="00A43313" w:rsidRDefault="007A3E86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A43313">
              <w:rPr>
                <w:rFonts w:ascii="Arial" w:hAnsi="Arial" w:cs="Arial"/>
              </w:rPr>
              <w:t xml:space="preserve">El titulo </w:t>
            </w:r>
            <w:r w:rsidR="00A43313" w:rsidRPr="00A43313">
              <w:rPr>
                <w:rFonts w:ascii="Arial" w:hAnsi="Arial" w:cs="Arial"/>
              </w:rPr>
              <w:t xml:space="preserve">se </w:t>
            </w:r>
            <w:r w:rsidRPr="00A43313">
              <w:rPr>
                <w:rFonts w:ascii="Arial" w:hAnsi="Arial" w:cs="Arial"/>
              </w:rPr>
              <w:t xml:space="preserve">haya asignado a </w:t>
            </w:r>
            <w:r w:rsidR="00A43313" w:rsidRPr="00A43313">
              <w:rPr>
                <w:rFonts w:ascii="Arial" w:hAnsi="Arial" w:cs="Arial"/>
              </w:rPr>
              <w:t xml:space="preserve">un </w:t>
            </w:r>
            <w:r w:rsidRPr="00A43313">
              <w:rPr>
                <w:rFonts w:ascii="Arial" w:hAnsi="Arial" w:cs="Arial"/>
              </w:rPr>
              <w:t xml:space="preserve">personal responsable 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7" w:name="_Toc19708491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BD1C467" w14:textId="77777777" w:rsidR="002C2EBC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ha dado inicio al proceso de cancelación </w:t>
            </w:r>
          </w:p>
          <w:p w14:paraId="596872C4" w14:textId="77777777" w:rsidR="009E6F3C" w:rsidRPr="0005108A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La solicitud al trámite de cancelación cambia a </w:t>
            </w:r>
            <w:r w:rsidR="00C059EB">
              <w:rPr>
                <w:rFonts w:ascii="Arial" w:hAnsi="Arial" w:cs="Arial"/>
                <w:i w:val="0"/>
                <w:vanish w:val="0"/>
                <w:color w:val="000000" w:themeColor="text1"/>
              </w:rPr>
              <w:t>estado inicio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de cancelación </w:t>
            </w:r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025257ED" w14:textId="77777777" w:rsidTr="00CE6ADE">
        <w:tc>
          <w:tcPr>
            <w:tcW w:w="8211" w:type="dxa"/>
            <w:shd w:val="clear" w:color="auto" w:fill="C0C0C0"/>
          </w:tcPr>
          <w:p w14:paraId="3EBD6181" w14:textId="77777777" w:rsidR="006D79FB" w:rsidRPr="0005108A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19708492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2C03CC35" w14:textId="77777777" w:rsidR="00CE6ADE" w:rsidRPr="0005108A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6A9AEB5E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2C2EBC" w:rsidRPr="001B0BC7" w14:paraId="0D080789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8BDCE12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4975797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C2EBC" w:rsidRPr="001B0BC7" w14:paraId="5BD2F48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15D7C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del menú títulos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4903D24C" w14:textId="77777777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“t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32A781C1" w14:textId="77777777" w:rsidR="002C2EBC" w:rsidRPr="002C2EBC" w:rsidRDefault="00977A33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2C2EBC"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5F29A247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5B435D7A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4265E970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azón social</w:t>
                  </w:r>
                </w:p>
                <w:p w14:paraId="5AB9388A" w14:textId="19AD59A6" w:rsidR="002C2EBC" w:rsidRPr="002C2EBC" w:rsidRDefault="003B63F0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</w:t>
                  </w:r>
                </w:p>
                <w:p w14:paraId="0EBAF195" w14:textId="6F254422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 w:rsidR="007A3E86"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01C7B625" w14:textId="77777777" w:rsidR="00A43313" w:rsidRDefault="00A43313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ar cancelación </w:t>
                  </w:r>
                </w:p>
                <w:p w14:paraId="03B3BF83" w14:textId="4E7901C0" w:rsidR="00A43313" w:rsidRPr="00A43313" w:rsidRDefault="00A43313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tinguir </w:t>
                  </w:r>
                </w:p>
                <w:p w14:paraId="34D2A6BD" w14:textId="77777777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40480BB3" w14:textId="478489BA" w:rsidR="002C2EBC" w:rsidRDefault="00A43313" w:rsidP="00A43313">
                  <w:pPr>
                    <w:pStyle w:val="Prrafodelista"/>
                    <w:numPr>
                      <w:ilvl w:val="1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2C2EBC"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</w:p>
                <w:p w14:paraId="26F595B0" w14:textId="77777777" w:rsidR="002C2EBC" w:rsidRPr="002C2EBC" w:rsidRDefault="002C2EBC" w:rsidP="002C2EBC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67C5B9A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Pr="002938E8">
                    <w:rPr>
                      <w:rFonts w:ascii="Arial" w:hAnsi="Arial" w:cs="Arial"/>
                      <w:b/>
                    </w:rPr>
                    <w:t>02_934_EIU_</w:t>
                  </w:r>
                  <w:r>
                    <w:rPr>
                      <w:rFonts w:ascii="Arial" w:hAnsi="Arial" w:cs="Arial"/>
                      <w:b/>
                    </w:rPr>
                    <w:t>Iniciar_cancelacion</w:t>
                  </w:r>
                </w:p>
              </w:tc>
            </w:tr>
            <w:tr w:rsidR="002C2EBC" w:rsidRPr="001B0BC7" w14:paraId="0F26FD3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6FC4AEB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 botón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7CD0334" w14:textId="5132F2DF" w:rsidR="00DC7166" w:rsidRPr="006C657A" w:rsidRDefault="00E61D80" w:rsidP="006C657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si</w:t>
                  </w:r>
                  <w:r w:rsidR="00DC7166">
                    <w:rPr>
                      <w:rFonts w:ascii="Arial" w:hAnsi="Arial" w:cs="Arial"/>
                      <w:color w:val="000000"/>
                    </w:rPr>
                    <w:t xml:space="preserve"> al títul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e antecede una actualización</w:t>
                  </w:r>
                  <w:r w:rsidR="006C657A">
                    <w:rPr>
                      <w:rFonts w:ascii="Arial" w:hAnsi="Arial" w:cs="Arial"/>
                      <w:color w:val="000000"/>
                    </w:rPr>
                    <w:t xml:space="preserve"> no favorable</w:t>
                  </w:r>
                  <w:r w:rsidR="006C657A" w:rsidRPr="006C657A">
                    <w:rPr>
                      <w:rFonts w:ascii="Arial" w:hAnsi="Arial" w:cs="Arial"/>
                      <w:color w:val="000000"/>
                    </w:rPr>
                    <w:t xml:space="preserve">. </w:t>
                  </w:r>
                  <w:r w:rsidR="00DC7166" w:rsidRPr="006C657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proofErr w:type="gramStart"/>
                  <w:r w:rsidRPr="006C657A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proofErr w:type="gramEnd"/>
                  <w:r w:rsidRPr="006C657A">
                    <w:rPr>
                      <w:rFonts w:ascii="Arial" w:hAnsi="Arial" w:cs="Arial"/>
                      <w:b/>
                      <w:color w:val="000000"/>
                    </w:rPr>
                    <w:t>FA01)</w:t>
                  </w:r>
                </w:p>
                <w:p w14:paraId="0F00D762" w14:textId="77777777" w:rsidR="00E61D80" w:rsidRPr="00AD0918" w:rsidRDefault="00E61D80" w:rsidP="00DC716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 w:rsidRPr="00AD0918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 xml:space="preserve"> </w:t>
                  </w:r>
                </w:p>
                <w:p w14:paraId="2E5376E3" w14:textId="62FED8D0" w:rsidR="001C1E0F" w:rsidRDefault="006C657A" w:rsidP="009571E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E61D80" w:rsidRPr="00E61D80">
                    <w:rPr>
                      <w:rFonts w:ascii="Arial" w:hAnsi="Arial" w:cs="Arial"/>
                      <w:color w:val="000000"/>
                    </w:rPr>
                    <w:t>uestr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a 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1C1E0F" w:rsidRPr="009D3652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5304A35A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3FB9912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titulo </w:t>
                  </w:r>
                </w:p>
                <w:p w14:paraId="162C3E87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ctualización </w:t>
                  </w:r>
                </w:p>
                <w:p w14:paraId="3A67859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consulta 32D</w:t>
                  </w:r>
                </w:p>
                <w:p w14:paraId="307D4681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ultado de consulta 32D</w:t>
                  </w:r>
                </w:p>
                <w:p w14:paraId="5106895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14:paraId="02D0D86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210BC26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5B2E16CE" w14:textId="144B3F0A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mpresa</w:t>
                  </w:r>
                </w:p>
                <w:p w14:paraId="25BE198F" w14:textId="684BA854" w:rsid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Título de Actualización</w:t>
                  </w:r>
                </w:p>
                <w:p w14:paraId="0FD9841F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úmero de Convocatoria</w:t>
                  </w:r>
                </w:p>
                <w:p w14:paraId="30F18F80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ombre del servicio</w:t>
                  </w:r>
                </w:p>
                <w:p w14:paraId="22A38C70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0E386503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 la Empresa</w:t>
                  </w:r>
                </w:p>
                <w:p w14:paraId="27A6578C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l Representante Legal</w:t>
                  </w:r>
                </w:p>
                <w:p w14:paraId="5789E917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Emisión del TA</w:t>
                  </w:r>
                </w:p>
                <w:p w14:paraId="7001E94D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795A474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inicio vigencia del TA</w:t>
                  </w:r>
                </w:p>
                <w:p w14:paraId="4730CEA3" w14:textId="2411629B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término</w:t>
                  </w:r>
                  <w:bookmarkStart w:id="9" w:name="_GoBack"/>
                  <w:bookmarkEnd w:id="9"/>
                  <w:r w:rsidRPr="006C657A">
                    <w:rPr>
                      <w:rFonts w:ascii="Arial" w:hAnsi="Arial" w:cs="Arial"/>
                      <w:color w:val="000000"/>
                    </w:rPr>
                    <w:t xml:space="preserve"> vigencia del TA</w:t>
                  </w:r>
                </w:p>
                <w:p w14:paraId="09638DDB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Domicilio Fiscal para oír y recibir notificaciones</w:t>
                  </w:r>
                </w:p>
                <w:p w14:paraId="39858099" w14:textId="5682E92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Correo(s) Electrónico(s) para oír y recibir notificaciones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122DB375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oporte documental </w:t>
                  </w:r>
                </w:p>
                <w:p w14:paraId="7E4A4214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ocumentos electrónicos </w:t>
                  </w:r>
                </w:p>
                <w:p w14:paraId="01D5EA69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068E7C6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23479FD1" w14:textId="77777777" w:rsidR="001A6117" w:rsidRDefault="001A6117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0DCACCF7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</w:t>
                  </w:r>
                  <w:r w:rsidR="001A6117">
                    <w:rPr>
                      <w:rFonts w:ascii="Arial" w:hAnsi="Arial" w:cs="Arial"/>
                      <w:color w:val="000000"/>
                    </w:rPr>
                    <w:t>juríd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825E53A" w14:textId="77777777" w:rsidR="009571E3" w:rsidRPr="000D69AF" w:rsidRDefault="00E61D80" w:rsidP="001C1E0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0D7BAD3" w14:textId="77777777" w:rsidR="002C2EBC" w:rsidRPr="000D69AF" w:rsidRDefault="001A6117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9571E3" w:rsidRPr="001B0BC7" w14:paraId="7915F38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5CD8C55" w14:textId="77777777" w:rsidR="009571E3" w:rsidRPr="00EC6D91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</w:t>
                  </w:r>
                  <w:r w:rsidRPr="009571E3">
                    <w:rPr>
                      <w:rFonts w:ascii="Arial" w:hAnsi="Arial" w:cs="Arial"/>
                      <w:b/>
                    </w:rPr>
                    <w:t>eguimiento”</w:t>
                  </w:r>
                </w:p>
              </w:tc>
              <w:tc>
                <w:tcPr>
                  <w:tcW w:w="5128" w:type="dxa"/>
                </w:tcPr>
                <w:p w14:paraId="198D9929" w14:textId="77777777" w:rsidR="009571E3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s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8396C2B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DF7A940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2124F137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>Asignación:</w:t>
                  </w:r>
                </w:p>
                <w:p w14:paraId="2146934A" w14:textId="382B7926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revención de </w:t>
                  </w:r>
                  <w:r w:rsidR="00895DD6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1C1E0F">
                    <w:rPr>
                      <w:rFonts w:ascii="Arial" w:hAnsi="Arial" w:cs="Arial"/>
                      <w:color w:val="000000"/>
                    </w:rPr>
                    <w:t>actualización:</w:t>
                  </w:r>
                </w:p>
                <w:p w14:paraId="2B8D3C3A" w14:textId="4D406B75" w:rsidR="001A6117" w:rsidRDefault="001C1E0F" w:rsidP="001A6117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rórroga de </w:t>
                  </w:r>
                  <w:r w:rsidR="00895DD6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1C1E0F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644C3557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5AA73441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ero de oficio</w:t>
                  </w:r>
                </w:p>
                <w:p w14:paraId="5B8C7FCC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380F9B50" w14:textId="77777777" w:rsidR="001C1E0F" w:rsidRPr="009A66A9" w:rsidRDefault="001C1E0F" w:rsidP="001C1E0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sulta de contratos vigente </w:t>
                  </w:r>
                </w:p>
                <w:p w14:paraId="49C61C9C" w14:textId="250734CE" w:rsidR="001C1E0F" w:rsidRDefault="00895DD6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 de atenta nota:</w:t>
                  </w:r>
                </w:p>
                <w:p w14:paraId="504470A0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tenta nota </w:t>
                  </w:r>
                </w:p>
                <w:p w14:paraId="6CA18FCD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inicio de cancelación </w:t>
                  </w:r>
                </w:p>
                <w:p w14:paraId="0D1697F9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ermino de condición cuarta</w:t>
                  </w:r>
                </w:p>
                <w:p w14:paraId="36D0DF88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05EE58A8" w14:textId="16138249" w:rsidR="001C1E0F" w:rsidRPr="00895DD6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A6117" w:rsidRPr="001A6117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0579F813" w14:textId="4F82B631" w:rsidR="00895DD6" w:rsidRPr="00895DD6" w:rsidRDefault="00895DD6" w:rsidP="00895DD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3CBCFE4" w14:textId="77777777" w:rsidR="001C1E0F" w:rsidRPr="001B0BC7" w:rsidRDefault="001C1E0F" w:rsidP="001C1E0F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CF333C5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2C2EBC" w:rsidRPr="001B0BC7" w14:paraId="0FBAB01E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A2BFED2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Registra sección de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</w:t>
                  </w:r>
                  <w:r w:rsidRPr="00EC6D91">
                    <w:rPr>
                      <w:rFonts w:ascii="Arial" w:hAnsi="Arial" w:cs="Arial"/>
                    </w:rPr>
                    <w:t>” y selecciona “</w:t>
                  </w:r>
                  <w:r w:rsidRPr="00EC6D91">
                    <w:rPr>
                      <w:rFonts w:ascii="Arial" w:hAnsi="Arial" w:cs="Arial"/>
                      <w:b/>
                    </w:rPr>
                    <w:t>Botón g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64DB9F7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5881AEFC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FA02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222E513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2C2EBC" w:rsidRPr="001B0BC7" w14:paraId="50D6D16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033ACF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ontinuar </w:t>
                  </w:r>
                </w:p>
              </w:tc>
              <w:tc>
                <w:tcPr>
                  <w:tcW w:w="5128" w:type="dxa"/>
                </w:tcPr>
                <w:p w14:paraId="7EF3BB63" w14:textId="77777777" w:rsidR="002C2EBC" w:rsidRPr="00A10DB3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68BAE6" w14:textId="77777777" w:rsidR="002C2EBC" w:rsidRPr="00A10DB3" w:rsidRDefault="002C2EBC" w:rsidP="00F811A0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7D70629" w14:textId="77777777" w:rsidR="002C2EBC" w:rsidRPr="002938E8" w:rsidRDefault="002C2EBC" w:rsidP="00F811A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 (MSG00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4F142F5B" w14:textId="77777777" w:rsidR="002C2EBC" w:rsidRPr="001B0BC7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54699571" w14:textId="77777777" w:rsidR="002C2EBC" w:rsidRPr="001B0BC7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7196F2A7" w14:textId="77777777" w:rsidR="002C2EBC" w:rsidRPr="001B0BC7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46E7F25E" w14:textId="77777777" w:rsidR="002C2EBC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B49EA2C" w14:textId="77777777" w:rsidR="002C2EBC" w:rsidRDefault="002C2EBC" w:rsidP="002C2EBC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DA974A5" w14:textId="77777777" w:rsidR="002C2EBC" w:rsidRPr="002938E8" w:rsidRDefault="002C2EBC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conforme al documento: </w:t>
                  </w:r>
                  <w:r w:rsidR="000D69AF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  <w:p w14:paraId="18ECD5E8" w14:textId="77777777" w:rsidR="002C2EBC" w:rsidRPr="000C615D" w:rsidRDefault="002C2EBC" w:rsidP="002C2EB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C2EBC" w:rsidRPr="001B0BC7" w14:paraId="5A277BC6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C2CA8D2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2938E8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</w:t>
                  </w:r>
                  <w:r w:rsidRPr="002938E8">
                    <w:rPr>
                      <w:rFonts w:ascii="Arial" w:hAnsi="Arial" w:cs="Arial"/>
                      <w:b/>
                    </w:rPr>
                    <w:t>otón Enviar”</w:t>
                  </w:r>
                </w:p>
              </w:tc>
              <w:tc>
                <w:tcPr>
                  <w:tcW w:w="5128" w:type="dxa"/>
                </w:tcPr>
                <w:p w14:paraId="38556DE9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40665385" w14:textId="77777777" w:rsidR="002C2EBC" w:rsidRPr="00E362B9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309EE0EC" w14:textId="77777777" w:rsidR="002C2EBC" w:rsidRPr="00AF30BB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2C2EBC" w:rsidRPr="001B0BC7" w14:paraId="2A2688E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C4440E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es botón continuar</w:t>
                  </w:r>
                </w:p>
              </w:tc>
              <w:tc>
                <w:tcPr>
                  <w:tcW w:w="5128" w:type="dxa"/>
                </w:tcPr>
                <w:p w14:paraId="7F73A0DA" w14:textId="77777777" w:rsidR="002C2EBC" w:rsidRPr="00BA1DE8" w:rsidRDefault="002C2EBC" w:rsidP="002C2EBC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EECE3F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16B14E4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540D25AD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176B3631" w14:textId="77777777" w:rsidR="002C2EBC" w:rsidRPr="005D7E40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070AAF33" w14:textId="77777777" w:rsidR="002C2EBC" w:rsidRPr="004925DA" w:rsidRDefault="002C2EBC" w:rsidP="00F811A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 acuse</w:t>
                  </w:r>
                  <w:r w:rsidR="0044276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proofErr w:type="gramStart"/>
                  <w:r w:rsidR="00442765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proofErr w:type="gram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442765">
                    <w:rPr>
                      <w:rFonts w:ascii="Arial" w:hAnsi="Arial" w:cs="Arial"/>
                      <w:b/>
                      <w:color w:val="000000"/>
                    </w:rPr>
                    <w:t>inicio d</w:t>
                  </w:r>
                  <w:r w:rsidRPr="00352F84">
                    <w:rPr>
                      <w:rFonts w:ascii="Arial" w:hAnsi="Arial" w:cs="Arial"/>
                      <w:b/>
                      <w:color w:val="000000"/>
                    </w:rPr>
                    <w:t>e cancel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352F84">
                    <w:rPr>
                      <w:rFonts w:ascii="Arial" w:hAnsi="Arial" w:cs="Arial"/>
                      <w:b/>
                      <w:color w:val="000000"/>
                    </w:rPr>
                    <w:t>ción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acuerdo al documento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 xml:space="preserve">, </w:t>
                  </w:r>
                  <w:r w:rsidRPr="004925DA">
                    <w:rPr>
                      <w:rFonts w:ascii="Arial" w:hAnsi="Arial" w:cs="Arial"/>
                      <w:b/>
                      <w:color w:val="000000" w:themeColor="text1"/>
                    </w:rPr>
                    <w:t>02_934_EIU_Genera_documento</w:t>
                  </w:r>
                  <w:r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3FEFF040" w14:textId="77777777" w:rsidR="002C2EBC" w:rsidRPr="005D7E40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“inicio de cancelación”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involucradas, el cuerpo del correo estará definido de acuerdo al documento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72E08DFB" w14:textId="77777777" w:rsidR="002C2EBC" w:rsidRPr="005D7E40" w:rsidRDefault="002C2EBC" w:rsidP="002C2EB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2BB3C202" w14:textId="77777777" w:rsidR="002C2EBC" w:rsidRPr="000C615D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 xml:space="preserve">Inhabilita los campos y botones de la pantalla seguimiento y s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grega el campo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contestación de la prevención en modo de lectura  </w:t>
                  </w:r>
                </w:p>
              </w:tc>
            </w:tr>
            <w:tr w:rsidR="002C2EBC" w:rsidRPr="001B0BC7" w14:paraId="67AFA65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35E5537" w14:textId="77777777" w:rsidR="002C2EBC" w:rsidRPr="00AF30BB" w:rsidRDefault="002C2EBC" w:rsidP="002C2EBC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74F7F645" w14:textId="77777777" w:rsidR="002C2EBC" w:rsidRPr="000C615D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88DE379" w14:textId="77777777" w:rsidR="0042305C" w:rsidRPr="0005108A" w:rsidRDefault="0042305C" w:rsidP="00B733D1">
            <w:pPr>
              <w:rPr>
                <w:rFonts w:ascii="Arial" w:hAnsi="Arial" w:cs="Arial"/>
                <w:color w:val="0000FF"/>
              </w:rPr>
            </w:pPr>
          </w:p>
          <w:p w14:paraId="565C80CE" w14:textId="77777777" w:rsidR="006D79FB" w:rsidRPr="0005108A" w:rsidRDefault="006D79FB" w:rsidP="00EF08EC">
            <w:pPr>
              <w:jc w:val="center"/>
              <w:rPr>
                <w:rFonts w:ascii="Arial" w:hAnsi="Arial" w:cs="Arial"/>
              </w:rPr>
            </w:pPr>
          </w:p>
          <w:p w14:paraId="35C65599" w14:textId="77777777" w:rsidR="00152730" w:rsidRDefault="00152730" w:rsidP="00EF08EC">
            <w:pPr>
              <w:jc w:val="center"/>
              <w:rPr>
                <w:rFonts w:ascii="Arial" w:hAnsi="Arial" w:cs="Arial"/>
              </w:rPr>
            </w:pPr>
          </w:p>
          <w:p w14:paraId="14CEA49A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568D6F80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0AFB6D40" w14:textId="77777777" w:rsidR="00DC7166" w:rsidRPr="0005108A" w:rsidRDefault="00DC7166" w:rsidP="00E44B0A">
            <w:pPr>
              <w:rPr>
                <w:rFonts w:ascii="Arial" w:hAnsi="Arial" w:cs="Arial"/>
              </w:rPr>
            </w:pPr>
          </w:p>
        </w:tc>
      </w:tr>
      <w:tr w:rsidR="00CE5549" w:rsidRPr="0005108A" w14:paraId="5D65DCC2" w14:textId="77777777" w:rsidTr="00CE6ADE">
        <w:tc>
          <w:tcPr>
            <w:tcW w:w="8211" w:type="dxa"/>
            <w:shd w:val="clear" w:color="auto" w:fill="auto"/>
          </w:tcPr>
          <w:p w14:paraId="54445B0D" w14:textId="77777777" w:rsidR="00CE5549" w:rsidRPr="0005108A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05108A" w14:paraId="62BDDF2F" w14:textId="77777777" w:rsidTr="00CE6ADE">
        <w:tc>
          <w:tcPr>
            <w:tcW w:w="8211" w:type="dxa"/>
            <w:shd w:val="clear" w:color="auto" w:fill="C0C0C0"/>
          </w:tcPr>
          <w:p w14:paraId="27D2F2EB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10" w:name="_Toc19708493"/>
            <w:r w:rsidRPr="0005108A">
              <w:rPr>
                <w:sz w:val="24"/>
                <w:szCs w:val="24"/>
                <w:lang w:val="es-MX"/>
              </w:rPr>
              <w:t>7. Flujos alternos</w:t>
            </w:r>
            <w:bookmarkEnd w:id="10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292808A9" w14:textId="77777777" w:rsidR="00E6354D" w:rsidRDefault="00E6354D"/>
    <w:p w14:paraId="7FE0F529" w14:textId="77777777" w:rsidR="00DC7166" w:rsidRDefault="00DC7166" w:rsidP="00DC7166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 w:rsidR="009571E3"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>
        <w:rPr>
          <w:rFonts w:ascii="Arial" w:hAnsi="Arial" w:cs="Arial"/>
          <w:b/>
        </w:rPr>
        <w:t>inicio de cancelación sin actualización</w:t>
      </w:r>
    </w:p>
    <w:p w14:paraId="742A27D1" w14:textId="77777777" w:rsidR="00DC7166" w:rsidRDefault="00DC7166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49"/>
        <w:gridCol w:w="5128"/>
      </w:tblGrid>
      <w:tr w:rsidR="00DC7166" w:rsidRPr="001B0BC7" w14:paraId="43C96A67" w14:textId="77777777" w:rsidTr="009D3652">
        <w:trPr>
          <w:cantSplit/>
          <w:trHeight w:val="585"/>
        </w:trPr>
        <w:tc>
          <w:tcPr>
            <w:tcW w:w="2749" w:type="dxa"/>
          </w:tcPr>
          <w:p w14:paraId="10467BEF" w14:textId="77777777" w:rsidR="00DC7166" w:rsidRPr="001B0BC7" w:rsidRDefault="00DC7166" w:rsidP="009D3652">
            <w:pPr>
              <w:jc w:val="center"/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5128" w:type="dxa"/>
          </w:tcPr>
          <w:p w14:paraId="7B0D2ECD" w14:textId="77777777" w:rsidR="00DC7166" w:rsidRPr="001B0BC7" w:rsidRDefault="00DC7166" w:rsidP="009D3652">
            <w:pPr>
              <w:jc w:val="center"/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Sistema</w:t>
            </w:r>
          </w:p>
        </w:tc>
      </w:tr>
      <w:tr w:rsidR="009D3652" w:rsidRPr="001B0BC7" w14:paraId="1D7CF488" w14:textId="77777777" w:rsidTr="009D3652">
        <w:trPr>
          <w:cantSplit/>
          <w:trHeight w:val="585"/>
        </w:trPr>
        <w:tc>
          <w:tcPr>
            <w:tcW w:w="2749" w:type="dxa"/>
          </w:tcPr>
          <w:p w14:paraId="2103DC0B" w14:textId="77777777" w:rsidR="009D3652" w:rsidRPr="00DC7166" w:rsidRDefault="009D3652" w:rsidP="00DC7166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2C1D57AE" w14:textId="77777777" w:rsidR="009D3652" w:rsidRPr="009D3652" w:rsidRDefault="009D3652" w:rsidP="009D3652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M</w:t>
            </w:r>
            <w:r w:rsidRPr="009D3652">
              <w:rPr>
                <w:rFonts w:ascii="Arial" w:hAnsi="Arial" w:cs="Arial"/>
                <w:color w:val="000000"/>
              </w:rPr>
              <w:t>uestra pantalla “Actualización” con los siguientes elementos:</w:t>
            </w:r>
          </w:p>
          <w:p w14:paraId="7CB98533" w14:textId="77777777" w:rsidR="009D3652" w:rsidRPr="001C1E0F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 w:rsidRPr="001C1E0F">
              <w:rPr>
                <w:rFonts w:ascii="Arial" w:hAnsi="Arial" w:cs="Arial"/>
                <w:color w:val="000000"/>
              </w:rPr>
              <w:t xml:space="preserve">Encabezado </w:t>
            </w:r>
          </w:p>
          <w:p w14:paraId="7437F14E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umero de titulo </w:t>
            </w:r>
          </w:p>
          <w:p w14:paraId="2131403D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ías trascurridos</w:t>
            </w:r>
          </w:p>
          <w:p w14:paraId="797A2438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stado </w:t>
            </w:r>
          </w:p>
          <w:p w14:paraId="5DCC8429" w14:textId="77777777" w:rsidR="009D3652" w:rsidRP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FF0000"/>
              </w:rPr>
            </w:pPr>
            <w:commentRangeStart w:id="11"/>
            <w:r w:rsidRPr="009D3652">
              <w:rPr>
                <w:rFonts w:ascii="Arial" w:hAnsi="Arial" w:cs="Arial"/>
                <w:color w:val="FF0000"/>
              </w:rPr>
              <w:t xml:space="preserve">Pestaña de registro de actualización </w:t>
            </w:r>
          </w:p>
          <w:p w14:paraId="09F6F0A4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>Pestaña de empresa</w:t>
            </w:r>
          </w:p>
          <w:p w14:paraId="617A6B97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 xml:space="preserve">Pestaña de soporte documental </w:t>
            </w:r>
          </w:p>
          <w:p w14:paraId="307E598C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 xml:space="preserve">Pestaña de documentos electrónicos </w:t>
            </w:r>
            <w:commentRangeEnd w:id="11"/>
            <w:r>
              <w:rPr>
                <w:rStyle w:val="Refdecomentario"/>
              </w:rPr>
              <w:commentReference w:id="11"/>
            </w:r>
          </w:p>
          <w:p w14:paraId="7A3E1397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seguimiento </w:t>
            </w:r>
          </w:p>
          <w:p w14:paraId="3A828FDA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revisión </w:t>
            </w:r>
          </w:p>
          <w:p w14:paraId="3DD56BBF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pruebas y alegatos </w:t>
            </w:r>
          </w:p>
          <w:p w14:paraId="3F935827" w14:textId="77777777" w:rsidR="009D3652" w:rsidRPr="001A6117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dictamen jurídico </w:t>
            </w:r>
          </w:p>
          <w:p w14:paraId="12A99AE0" w14:textId="77777777" w:rsidR="009D3652" w:rsidRPr="000D69AF" w:rsidRDefault="009D3652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61D80">
              <w:rPr>
                <w:rFonts w:ascii="Arial" w:hAnsi="Arial" w:cs="Arial"/>
                <w:color w:val="000000"/>
              </w:rPr>
              <w:t xml:space="preserve"> </w:t>
            </w:r>
          </w:p>
          <w:p w14:paraId="0FA73A87" w14:textId="77777777" w:rsidR="009D3652" w:rsidRPr="00E44B0A" w:rsidRDefault="009D3652" w:rsidP="00E44B0A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44B0A">
              <w:rPr>
                <w:rFonts w:ascii="Arial" w:hAnsi="Arial" w:cs="Arial"/>
                <w:color w:val="000000"/>
              </w:rPr>
              <w:t xml:space="preserve">Para visualizar la pantalla </w:t>
            </w:r>
            <w:r w:rsidRPr="00E44B0A">
              <w:rPr>
                <w:rFonts w:ascii="Arial" w:hAnsi="Arial" w:cs="Arial"/>
                <w:b/>
                <w:color w:val="000000"/>
              </w:rPr>
              <w:t>c</w:t>
            </w:r>
            <w:r w:rsidRPr="00E44B0A">
              <w:rPr>
                <w:rFonts w:ascii="Arial" w:hAnsi="Arial" w:cs="Arial"/>
                <w:color w:val="000000"/>
              </w:rPr>
              <w:t xml:space="preserve">onsulta documento: </w:t>
            </w:r>
            <w:r w:rsidRPr="00E44B0A">
              <w:rPr>
                <w:rFonts w:ascii="Arial" w:hAnsi="Arial" w:cs="Arial"/>
                <w:b/>
              </w:rPr>
              <w:t>02_934_EIU_Iniciar_cancelacion</w:t>
            </w:r>
          </w:p>
        </w:tc>
      </w:tr>
      <w:tr w:rsidR="00DC7166" w:rsidRPr="001B0BC7" w14:paraId="5F556729" w14:textId="77777777" w:rsidTr="009D3652">
        <w:trPr>
          <w:cantSplit/>
          <w:trHeight w:val="585"/>
        </w:trPr>
        <w:tc>
          <w:tcPr>
            <w:tcW w:w="2749" w:type="dxa"/>
          </w:tcPr>
          <w:p w14:paraId="5DBDD4AE" w14:textId="77777777" w:rsidR="00DC7166" w:rsidRPr="009D3652" w:rsidRDefault="009D3652" w:rsidP="009D3652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r opción </w:t>
            </w:r>
            <w:r w:rsidRPr="009571E3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S</w:t>
            </w:r>
            <w:r w:rsidRPr="009571E3">
              <w:rPr>
                <w:rFonts w:ascii="Arial" w:hAnsi="Arial" w:cs="Arial"/>
                <w:b/>
              </w:rPr>
              <w:t>eguimiento</w:t>
            </w:r>
          </w:p>
        </w:tc>
        <w:tc>
          <w:tcPr>
            <w:tcW w:w="5128" w:type="dxa"/>
          </w:tcPr>
          <w:p w14:paraId="5694F7CB" w14:textId="77777777" w:rsidR="00DC7166" w:rsidRPr="00DC7166" w:rsidRDefault="009571E3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Muestra la pantalla </w:t>
            </w:r>
            <w:r w:rsidRPr="009D3652">
              <w:rPr>
                <w:rFonts w:ascii="Arial" w:hAnsi="Arial" w:cs="Arial"/>
                <w:b/>
                <w:color w:val="000000"/>
              </w:rPr>
              <w:t>“</w:t>
            </w:r>
            <w:r w:rsidR="009D3652" w:rsidRPr="009D3652">
              <w:rPr>
                <w:rFonts w:ascii="Arial" w:hAnsi="Arial" w:cs="Arial"/>
                <w:b/>
                <w:color w:val="000000"/>
              </w:rPr>
              <w:t>seguimiento”</w:t>
            </w:r>
            <w:r>
              <w:rPr>
                <w:rFonts w:ascii="Arial" w:hAnsi="Arial" w:cs="Arial"/>
                <w:color w:val="000000"/>
              </w:rPr>
              <w:t xml:space="preserve"> con las siguientes pestañas “</w:t>
            </w:r>
            <w:r w:rsidR="00DC7166">
              <w:rPr>
                <w:rFonts w:ascii="Arial" w:hAnsi="Arial" w:cs="Arial"/>
                <w:color w:val="000000"/>
              </w:rPr>
              <w:t xml:space="preserve"> </w:t>
            </w:r>
          </w:p>
          <w:p w14:paraId="2BF305C2" w14:textId="77777777" w:rsidR="00DC7166" w:rsidRDefault="00DC7166" w:rsidP="00DC7166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</w:p>
          <w:p w14:paraId="2530A33E" w14:textId="2DD73D55" w:rsidR="00DC7166" w:rsidRDefault="00DC7166" w:rsidP="00F811A0">
            <w:pPr>
              <w:pStyle w:val="Prrafodelista"/>
              <w:numPr>
                <w:ilvl w:val="0"/>
                <w:numId w:val="1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652">
              <w:rPr>
                <w:rFonts w:ascii="Arial" w:hAnsi="Arial" w:cs="Arial"/>
                <w:color w:val="000000"/>
              </w:rPr>
              <w:t>Asignación:</w:t>
            </w:r>
            <w:r w:rsidR="00433324">
              <w:rPr>
                <w:rFonts w:ascii="Arial" w:hAnsi="Arial" w:cs="Arial"/>
                <w:color w:val="000000"/>
              </w:rPr>
              <w:t xml:space="preserve"> </w:t>
            </w:r>
            <w:r w:rsidR="00433324" w:rsidRPr="00433324">
              <w:rPr>
                <w:rFonts w:ascii="Arial" w:hAnsi="Arial" w:cs="Arial"/>
                <w:b/>
                <w:color w:val="000000"/>
              </w:rPr>
              <w:t>(RNAXXX)</w:t>
            </w:r>
          </w:p>
          <w:p w14:paraId="55F34B1A" w14:textId="77777777" w:rsidR="009D3652" w:rsidRDefault="009D3652" w:rsidP="009D3652">
            <w:pPr>
              <w:pStyle w:val="Prrafodelista"/>
              <w:numPr>
                <w:ilvl w:val="0"/>
                <w:numId w:val="32"/>
              </w:numPr>
              <w:spacing w:before="120" w:after="120"/>
              <w:ind w:firstLine="55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Jefe de departamento </w:t>
            </w:r>
          </w:p>
          <w:p w14:paraId="71950C85" w14:textId="77777777" w:rsidR="009D3652" w:rsidRPr="009D3652" w:rsidRDefault="009D3652" w:rsidP="009D3652">
            <w:pPr>
              <w:pStyle w:val="Prrafodelista"/>
              <w:numPr>
                <w:ilvl w:val="0"/>
                <w:numId w:val="32"/>
              </w:numPr>
              <w:spacing w:before="120" w:after="120"/>
              <w:ind w:firstLine="55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ubadministrador </w:t>
            </w:r>
          </w:p>
          <w:p w14:paraId="7E0E2F9E" w14:textId="77777777" w:rsidR="00DC7166" w:rsidRPr="00FB3D69" w:rsidRDefault="00DC7166" w:rsidP="00F811A0">
            <w:pPr>
              <w:pStyle w:val="Prrafodelista"/>
              <w:numPr>
                <w:ilvl w:val="0"/>
                <w:numId w:val="1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nicio de cancelación </w:t>
            </w:r>
          </w:p>
          <w:p w14:paraId="0145B06C" w14:textId="77777777" w:rsidR="00DC7166" w:rsidRDefault="009D3652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umero de o</w:t>
            </w:r>
            <w:r w:rsidR="00DC7166">
              <w:rPr>
                <w:rFonts w:ascii="Arial" w:hAnsi="Arial" w:cs="Arial"/>
                <w:color w:val="000000"/>
              </w:rPr>
              <w:t xml:space="preserve">ficio: </w:t>
            </w:r>
          </w:p>
          <w:p w14:paraId="698DC1A0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inicio de cancelación </w:t>
            </w:r>
          </w:p>
          <w:p w14:paraId="7E49FF46" w14:textId="77777777" w:rsidR="00DC7166" w:rsidRPr="009A66A9" w:rsidRDefault="00DC7166" w:rsidP="00F811A0">
            <w:pPr>
              <w:pStyle w:val="Prrafodelista"/>
              <w:numPr>
                <w:ilvl w:val="0"/>
                <w:numId w:val="11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onsulta de contratos vigente </w:t>
            </w:r>
          </w:p>
          <w:p w14:paraId="77D31829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° de atenta nota:</w:t>
            </w:r>
          </w:p>
          <w:p w14:paraId="7852E749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atenta nota </w:t>
            </w:r>
          </w:p>
          <w:p w14:paraId="1F7FC83E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Motivo de inicio de cancelación </w:t>
            </w:r>
          </w:p>
          <w:p w14:paraId="0431BB95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ermino de condición cuarta</w:t>
            </w:r>
          </w:p>
          <w:p w14:paraId="02F5FA6E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uardar</w:t>
            </w:r>
          </w:p>
          <w:p w14:paraId="31950363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firmar </w:t>
            </w:r>
          </w:p>
          <w:p w14:paraId="3CAFB400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</w:t>
            </w:r>
            <w:proofErr w:type="spellStart"/>
            <w:r>
              <w:rPr>
                <w:rFonts w:ascii="Arial" w:hAnsi="Arial" w:cs="Arial"/>
                <w:color w:val="000000"/>
              </w:rPr>
              <w:t>previsaualizar</w:t>
            </w:r>
            <w:proofErr w:type="spellEnd"/>
            <w:r>
              <w:rPr>
                <w:rFonts w:ascii="Arial" w:hAnsi="Arial" w:cs="Arial"/>
                <w:color w:val="000000"/>
              </w:rPr>
              <w:t xml:space="preserve"> </w:t>
            </w:r>
            <w:r w:rsidR="00E44B0A">
              <w:rPr>
                <w:rFonts w:ascii="Arial" w:hAnsi="Arial" w:cs="Arial"/>
                <w:b/>
                <w:color w:val="000000"/>
              </w:rPr>
              <w:t>(FA02</w:t>
            </w:r>
            <w:r w:rsidR="009D3652" w:rsidRPr="009D3652">
              <w:rPr>
                <w:rFonts w:ascii="Arial" w:hAnsi="Arial" w:cs="Arial"/>
                <w:b/>
                <w:color w:val="000000"/>
              </w:rPr>
              <w:t>)</w:t>
            </w:r>
          </w:p>
          <w:p w14:paraId="3B9935F9" w14:textId="77777777" w:rsidR="00DC7166" w:rsidRPr="001B0BC7" w:rsidRDefault="00DC7166" w:rsidP="00DC7166">
            <w:pPr>
              <w:pStyle w:val="Prrafodelista"/>
              <w:spacing w:before="120" w:after="120"/>
              <w:ind w:left="1244"/>
              <w:jc w:val="both"/>
              <w:rPr>
                <w:rFonts w:ascii="Arial" w:hAnsi="Arial" w:cs="Arial"/>
                <w:color w:val="000000"/>
              </w:rPr>
            </w:pPr>
          </w:p>
          <w:p w14:paraId="7FB8605A" w14:textId="77777777" w:rsidR="00DC7166" w:rsidRPr="002C2EBC" w:rsidRDefault="00DC7166" w:rsidP="00F811A0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0D69AF">
              <w:rPr>
                <w:rFonts w:ascii="Arial" w:hAnsi="Arial" w:cs="Arial"/>
                <w:color w:val="000000"/>
              </w:rPr>
              <w:t xml:space="preserve">Para visualizar la pantalla </w:t>
            </w:r>
            <w:r w:rsidRPr="000D69AF">
              <w:rPr>
                <w:rFonts w:ascii="Arial" w:hAnsi="Arial" w:cs="Arial"/>
                <w:b/>
                <w:color w:val="000000"/>
              </w:rPr>
              <w:t>c</w:t>
            </w:r>
            <w:r w:rsidRPr="000D69AF">
              <w:rPr>
                <w:rFonts w:ascii="Arial" w:hAnsi="Arial" w:cs="Arial"/>
                <w:color w:val="000000"/>
              </w:rPr>
              <w:t xml:space="preserve">onsulta documento: </w:t>
            </w:r>
            <w:r w:rsidRPr="000D69AF">
              <w:rPr>
                <w:rFonts w:ascii="Arial" w:hAnsi="Arial" w:cs="Arial"/>
                <w:b/>
              </w:rPr>
              <w:t>02_934_EIU_Iniciar_cancelacion</w:t>
            </w:r>
            <w:r w:rsidRPr="000D69AF">
              <w:rPr>
                <w:rFonts w:ascii="Arial" w:hAnsi="Arial" w:cs="Arial"/>
                <w:color w:val="000000"/>
              </w:rPr>
              <w:t xml:space="preserve"> </w:t>
            </w:r>
          </w:p>
        </w:tc>
      </w:tr>
      <w:tr w:rsidR="00DC7166" w:rsidRPr="001B0BC7" w14:paraId="7938F205" w14:textId="77777777" w:rsidTr="009D3652">
        <w:trPr>
          <w:cantSplit/>
          <w:trHeight w:val="585"/>
        </w:trPr>
        <w:tc>
          <w:tcPr>
            <w:tcW w:w="2749" w:type="dxa"/>
          </w:tcPr>
          <w:p w14:paraId="6A638382" w14:textId="60E31F1D" w:rsidR="00E44B0A" w:rsidRDefault="00E44B0A" w:rsidP="00F811A0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gistra la sección se de asignación y selecciona la opción </w:t>
            </w:r>
            <w:r w:rsidRPr="00E44B0A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G</w:t>
            </w:r>
            <w:r w:rsidRPr="00E44B0A">
              <w:rPr>
                <w:rFonts w:ascii="Arial" w:hAnsi="Arial" w:cs="Arial"/>
                <w:b/>
              </w:rPr>
              <w:t>uarda”</w:t>
            </w:r>
            <w:r w:rsidR="00433324">
              <w:rPr>
                <w:rFonts w:ascii="Arial" w:hAnsi="Arial" w:cs="Arial"/>
                <w:b/>
              </w:rPr>
              <w:t xml:space="preserve"> </w:t>
            </w:r>
            <w:r w:rsidR="00433324" w:rsidRPr="00433324">
              <w:rPr>
                <w:rFonts w:ascii="Arial" w:hAnsi="Arial" w:cs="Arial"/>
                <w:b/>
                <w:color w:val="000000"/>
              </w:rPr>
              <w:t>(RNAXXX)</w:t>
            </w:r>
          </w:p>
          <w:p w14:paraId="06B8F67C" w14:textId="77777777" w:rsidR="00DC7166" w:rsidRPr="00E44B0A" w:rsidRDefault="00DC7166" w:rsidP="00E44B0A">
            <w:pPr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00D4A7E0" w14:textId="77777777" w:rsidR="00DC7166" w:rsidRPr="00E44B0A" w:rsidRDefault="00DC7166" w:rsidP="00E44B0A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44B0A">
              <w:rPr>
                <w:rFonts w:ascii="Arial" w:hAnsi="Arial" w:cs="Arial"/>
                <w:color w:val="000000"/>
              </w:rPr>
              <w:t xml:space="preserve"> </w:t>
            </w:r>
          </w:p>
        </w:tc>
      </w:tr>
      <w:tr w:rsidR="00E44B0A" w:rsidRPr="001B0BC7" w14:paraId="7A2C3D9D" w14:textId="77777777" w:rsidTr="009D3652">
        <w:trPr>
          <w:cantSplit/>
          <w:trHeight w:val="585"/>
        </w:trPr>
        <w:tc>
          <w:tcPr>
            <w:tcW w:w="2749" w:type="dxa"/>
          </w:tcPr>
          <w:p w14:paraId="18A9AC1F" w14:textId="77777777" w:rsidR="00E44B0A" w:rsidRPr="00EC6D91" w:rsidRDefault="00E44B0A" w:rsidP="00E44B0A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</w:rPr>
            </w:pPr>
            <w:r w:rsidRPr="00EC6D91">
              <w:rPr>
                <w:rFonts w:ascii="Arial" w:hAnsi="Arial" w:cs="Arial"/>
              </w:rPr>
              <w:t>Registra sección de “</w:t>
            </w:r>
            <w:r w:rsidRPr="00EC6D91">
              <w:rPr>
                <w:rFonts w:ascii="Arial" w:hAnsi="Arial" w:cs="Arial"/>
                <w:b/>
              </w:rPr>
              <w:t>Inicio de cancelación</w:t>
            </w:r>
            <w:r w:rsidRPr="00EC6D91">
              <w:rPr>
                <w:rFonts w:ascii="Arial" w:hAnsi="Arial" w:cs="Arial"/>
              </w:rPr>
              <w:t>” y selecciona “</w:t>
            </w:r>
            <w:r w:rsidRPr="00EC6D91">
              <w:rPr>
                <w:rFonts w:ascii="Arial" w:hAnsi="Arial" w:cs="Arial"/>
                <w:b/>
              </w:rPr>
              <w:t>Botón guardar</w:t>
            </w:r>
            <w:r w:rsidRPr="00EC6D91">
              <w:rPr>
                <w:rFonts w:ascii="Arial" w:hAnsi="Arial" w:cs="Arial"/>
              </w:rPr>
              <w:t>”</w:t>
            </w:r>
          </w:p>
        </w:tc>
        <w:tc>
          <w:tcPr>
            <w:tcW w:w="5128" w:type="dxa"/>
          </w:tcPr>
          <w:p w14:paraId="403CDB7B" w14:textId="77777777" w:rsidR="00E44B0A" w:rsidRPr="00EC6D91" w:rsidRDefault="00E44B0A" w:rsidP="00E44B0A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C6D91">
              <w:rPr>
                <w:rFonts w:ascii="Arial" w:hAnsi="Arial" w:cs="Arial"/>
                <w:color w:val="000000"/>
              </w:rPr>
              <w:t xml:space="preserve">Muestra mensaje </w:t>
            </w:r>
            <w:r w:rsidRPr="00EC6D91">
              <w:rPr>
                <w:rFonts w:ascii="Arial" w:hAnsi="Arial" w:cs="Arial"/>
                <w:b/>
                <w:color w:val="000000"/>
              </w:rPr>
              <w:t>(MSG0</w:t>
            </w:r>
            <w:r>
              <w:rPr>
                <w:rFonts w:ascii="Arial" w:hAnsi="Arial" w:cs="Arial"/>
                <w:b/>
                <w:color w:val="000000"/>
              </w:rPr>
              <w:t>3</w:t>
            </w:r>
            <w:r w:rsidRPr="00EC6D91">
              <w:rPr>
                <w:rFonts w:ascii="Arial" w:hAnsi="Arial" w:cs="Arial"/>
                <w:b/>
                <w:color w:val="000000"/>
              </w:rPr>
              <w:t xml:space="preserve">), </w:t>
            </w:r>
            <w:r w:rsidRPr="00EC6D91">
              <w:rPr>
                <w:rFonts w:ascii="Arial" w:hAnsi="Arial" w:cs="Arial"/>
                <w:color w:val="000000"/>
              </w:rPr>
              <w:t>con los botones</w:t>
            </w:r>
          </w:p>
          <w:p w14:paraId="79BCDCB1" w14:textId="77777777" w:rsidR="00E44B0A" w:rsidRPr="00E96E41" w:rsidRDefault="00E44B0A" w:rsidP="00E44B0A">
            <w:pPr>
              <w:pStyle w:val="Prrafodelista"/>
              <w:numPr>
                <w:ilvl w:val="0"/>
                <w:numId w:val="16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D01744">
              <w:rPr>
                <w:rFonts w:ascii="Arial" w:hAnsi="Arial" w:cs="Arial"/>
                <w:color w:val="000000"/>
              </w:rPr>
              <w:t xml:space="preserve">Botón </w:t>
            </w:r>
            <w:r>
              <w:rPr>
                <w:rFonts w:ascii="Arial" w:hAnsi="Arial" w:cs="Arial"/>
                <w:color w:val="000000"/>
              </w:rPr>
              <w:t xml:space="preserve">cancelar </w:t>
            </w:r>
            <w:r w:rsidRPr="00E96E41">
              <w:rPr>
                <w:rFonts w:ascii="Arial" w:hAnsi="Arial" w:cs="Arial"/>
                <w:b/>
                <w:color w:val="000000"/>
              </w:rPr>
              <w:t>(</w:t>
            </w:r>
            <w:r>
              <w:rPr>
                <w:rFonts w:ascii="Arial" w:hAnsi="Arial" w:cs="Arial"/>
                <w:b/>
                <w:color w:val="000000"/>
              </w:rPr>
              <w:t>FA02</w:t>
            </w:r>
            <w:r w:rsidRPr="00E96E41">
              <w:rPr>
                <w:rFonts w:ascii="Arial" w:hAnsi="Arial" w:cs="Arial"/>
                <w:b/>
                <w:color w:val="000000"/>
              </w:rPr>
              <w:t>)</w:t>
            </w:r>
          </w:p>
          <w:p w14:paraId="5D6B586D" w14:textId="77777777" w:rsidR="00E44B0A" w:rsidRPr="00E96E41" w:rsidRDefault="00E44B0A" w:rsidP="00E44B0A">
            <w:pPr>
              <w:pStyle w:val="Prrafodelista"/>
              <w:numPr>
                <w:ilvl w:val="0"/>
                <w:numId w:val="1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96E41">
              <w:rPr>
                <w:rFonts w:ascii="Arial" w:hAnsi="Arial" w:cs="Arial"/>
                <w:color w:val="000000"/>
              </w:rPr>
              <w:t xml:space="preserve">Botón continuar </w:t>
            </w:r>
          </w:p>
        </w:tc>
      </w:tr>
      <w:tr w:rsidR="00DC7166" w:rsidRPr="001B0BC7" w14:paraId="7F5D56E6" w14:textId="77777777" w:rsidTr="009D3652">
        <w:trPr>
          <w:cantSplit/>
          <w:trHeight w:val="585"/>
        </w:trPr>
        <w:tc>
          <w:tcPr>
            <w:tcW w:w="2749" w:type="dxa"/>
          </w:tcPr>
          <w:p w14:paraId="0E449F15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botón continuar </w:t>
            </w:r>
          </w:p>
        </w:tc>
        <w:tc>
          <w:tcPr>
            <w:tcW w:w="5128" w:type="dxa"/>
          </w:tcPr>
          <w:p w14:paraId="7997A398" w14:textId="77777777" w:rsidR="00DC7166" w:rsidRPr="00A10DB3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4876B3">
              <w:rPr>
                <w:rFonts w:ascii="Arial" w:hAnsi="Arial" w:cs="Arial"/>
                <w:color w:val="000000"/>
              </w:rPr>
              <w:t>Valida que</w:t>
            </w:r>
            <w:r>
              <w:rPr>
                <w:rFonts w:ascii="Arial" w:hAnsi="Arial" w:cs="Arial"/>
                <w:color w:val="000000"/>
              </w:rPr>
              <w:t>:</w:t>
            </w:r>
          </w:p>
          <w:p w14:paraId="496BFC8C" w14:textId="77777777" w:rsidR="00DC7166" w:rsidRPr="00A10DB3" w:rsidRDefault="00DC7166" w:rsidP="00F811A0">
            <w:pPr>
              <w:pStyle w:val="Prrafodelista"/>
              <w:numPr>
                <w:ilvl w:val="0"/>
                <w:numId w:val="1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Los campos obligatorios sean correctos (</w:t>
            </w:r>
            <w:r>
              <w:rPr>
                <w:rFonts w:ascii="Arial" w:hAnsi="Arial" w:cs="Arial"/>
                <w:b/>
                <w:color w:val="000000"/>
              </w:rPr>
              <w:t>RNA</w:t>
            </w:r>
            <w:r w:rsidRPr="00A10DB3">
              <w:rPr>
                <w:rFonts w:ascii="Arial" w:hAnsi="Arial" w:cs="Arial"/>
                <w:b/>
                <w:color w:val="000000"/>
              </w:rPr>
              <w:t>05)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4EC46A4A" w14:textId="77777777" w:rsidR="00DC7166" w:rsidRPr="002938E8" w:rsidRDefault="00DC7166" w:rsidP="00F811A0">
            <w:pPr>
              <w:pStyle w:val="Prrafodelista"/>
              <w:numPr>
                <w:ilvl w:val="0"/>
                <w:numId w:val="17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938E8">
              <w:rPr>
                <w:rFonts w:ascii="Arial" w:hAnsi="Arial" w:cs="Arial"/>
                <w:color w:val="000000"/>
              </w:rPr>
              <w:t>En caso de que la validación sea correcta muestra mensaje</w:t>
            </w:r>
            <w:r w:rsidRPr="002938E8">
              <w:rPr>
                <w:rFonts w:ascii="Arial" w:hAnsi="Arial" w:cs="Arial"/>
                <w:b/>
                <w:color w:val="000000"/>
              </w:rPr>
              <w:t xml:space="preserve"> (MSG002) y </w:t>
            </w:r>
            <w:r w:rsidRPr="00EC6D91">
              <w:rPr>
                <w:rFonts w:ascii="Arial" w:hAnsi="Arial" w:cs="Arial"/>
                <w:color w:val="000000"/>
              </w:rPr>
              <w:t>m</w:t>
            </w:r>
            <w:r w:rsidRPr="002938E8">
              <w:rPr>
                <w:rFonts w:ascii="Arial" w:hAnsi="Arial" w:cs="Arial"/>
              </w:rPr>
              <w:t xml:space="preserve">uestra pantalla </w:t>
            </w:r>
            <w:r w:rsidRPr="002938E8">
              <w:rPr>
                <w:rFonts w:ascii="Arial" w:hAnsi="Arial" w:cs="Arial"/>
                <w:b/>
              </w:rPr>
              <w:t>“Firma”</w:t>
            </w:r>
            <w:r w:rsidRPr="002938E8">
              <w:rPr>
                <w:rFonts w:ascii="Arial" w:hAnsi="Arial" w:cs="Arial"/>
              </w:rPr>
              <w:t xml:space="preserve"> con los siguientes campos: </w:t>
            </w:r>
          </w:p>
          <w:p w14:paraId="602E7425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ertificado (</w:t>
            </w:r>
            <w:proofErr w:type="spellStart"/>
            <w:r w:rsidRPr="001B0BC7">
              <w:rPr>
                <w:rFonts w:ascii="Arial" w:hAnsi="Arial" w:cs="Arial"/>
                <w:color w:val="000000"/>
              </w:rPr>
              <w:t>cer</w:t>
            </w:r>
            <w:proofErr w:type="spellEnd"/>
            <w:r w:rsidRPr="001B0BC7">
              <w:rPr>
                <w:rFonts w:ascii="Arial" w:hAnsi="Arial" w:cs="Arial"/>
                <w:color w:val="000000"/>
              </w:rPr>
              <w:t>)</w:t>
            </w:r>
          </w:p>
          <w:p w14:paraId="712A926B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lave privada (</w:t>
            </w:r>
            <w:proofErr w:type="spellStart"/>
            <w:r w:rsidRPr="001B0BC7">
              <w:rPr>
                <w:rFonts w:ascii="Arial" w:hAnsi="Arial" w:cs="Arial"/>
                <w:color w:val="000000"/>
              </w:rPr>
              <w:t>key</w:t>
            </w:r>
            <w:proofErr w:type="spellEnd"/>
            <w:r w:rsidRPr="001B0BC7">
              <w:rPr>
                <w:rFonts w:ascii="Arial" w:hAnsi="Arial" w:cs="Arial"/>
                <w:color w:val="000000"/>
              </w:rPr>
              <w:t>)</w:t>
            </w:r>
          </w:p>
          <w:p w14:paraId="0940110E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ontraseña de clave privada</w:t>
            </w:r>
          </w:p>
          <w:p w14:paraId="79DAF510" w14:textId="77777777" w:rsidR="00DC7166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96B39">
              <w:rPr>
                <w:rFonts w:ascii="Arial" w:hAnsi="Arial" w:cs="Arial"/>
                <w:color w:val="000000"/>
              </w:rPr>
              <w:t>RFC:</w:t>
            </w:r>
          </w:p>
          <w:p w14:paraId="5FF862BE" w14:textId="77777777" w:rsidR="00DC7166" w:rsidRDefault="00DC7166" w:rsidP="009D3652">
            <w:pPr>
              <w:pStyle w:val="Prrafodelista"/>
              <w:spacing w:before="120" w:after="120"/>
              <w:ind w:left="1287"/>
              <w:jc w:val="both"/>
              <w:rPr>
                <w:rFonts w:ascii="Arial" w:hAnsi="Arial" w:cs="Arial"/>
                <w:color w:val="000000"/>
              </w:rPr>
            </w:pPr>
          </w:p>
          <w:p w14:paraId="56F0FDA5" w14:textId="77777777" w:rsidR="00DC7166" w:rsidRPr="002938E8" w:rsidRDefault="00DC7166" w:rsidP="00F811A0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938E8">
              <w:rPr>
                <w:rFonts w:ascii="Arial" w:hAnsi="Arial" w:cs="Arial"/>
              </w:rPr>
              <w:t>Para visualizar la pantalla</w:t>
            </w:r>
            <w:r>
              <w:rPr>
                <w:rFonts w:ascii="Arial" w:hAnsi="Arial" w:cs="Arial"/>
              </w:rPr>
              <w:t xml:space="preserve">, </w:t>
            </w:r>
            <w:r w:rsidRPr="002938E8">
              <w:rPr>
                <w:rFonts w:ascii="Arial" w:hAnsi="Arial" w:cs="Arial"/>
              </w:rPr>
              <w:t xml:space="preserve">consulta documento conforme al documento: </w:t>
            </w:r>
            <w:r>
              <w:rPr>
                <w:rFonts w:ascii="Arial" w:hAnsi="Arial" w:cs="Arial"/>
                <w:b/>
              </w:rPr>
              <w:t>02_934_EIU_Iniciar_cancelacion</w:t>
            </w:r>
          </w:p>
          <w:p w14:paraId="763F8EFC" w14:textId="77777777" w:rsidR="00DC7166" w:rsidRPr="000C615D" w:rsidRDefault="00DC7166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</w:p>
        </w:tc>
      </w:tr>
      <w:tr w:rsidR="00DC7166" w:rsidRPr="001B0BC7" w14:paraId="5FF044E1" w14:textId="77777777" w:rsidTr="009D3652">
        <w:trPr>
          <w:cantSplit/>
          <w:trHeight w:val="585"/>
        </w:trPr>
        <w:tc>
          <w:tcPr>
            <w:tcW w:w="2749" w:type="dxa"/>
          </w:tcPr>
          <w:p w14:paraId="3ADBB169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ptura </w:t>
            </w:r>
            <w:r w:rsidRPr="00CC6F1B">
              <w:rPr>
                <w:rFonts w:ascii="Arial" w:hAnsi="Arial" w:cs="Arial"/>
              </w:rPr>
              <w:t xml:space="preserve">los campos </w:t>
            </w:r>
            <w:r>
              <w:rPr>
                <w:rFonts w:ascii="Arial" w:hAnsi="Arial" w:cs="Arial"/>
              </w:rPr>
              <w:t xml:space="preserve">requeridos de la firma y selecciona </w:t>
            </w:r>
            <w:r w:rsidRPr="002938E8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B</w:t>
            </w:r>
            <w:r w:rsidRPr="002938E8">
              <w:rPr>
                <w:rFonts w:ascii="Arial" w:hAnsi="Arial" w:cs="Arial"/>
                <w:b/>
              </w:rPr>
              <w:t>otón Enviar”</w:t>
            </w:r>
          </w:p>
        </w:tc>
        <w:tc>
          <w:tcPr>
            <w:tcW w:w="5128" w:type="dxa"/>
          </w:tcPr>
          <w:p w14:paraId="1931ECBA" w14:textId="77777777" w:rsidR="00DC7166" w:rsidRPr="00EC6D91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C6D91">
              <w:rPr>
                <w:rFonts w:ascii="Arial" w:hAnsi="Arial" w:cs="Arial"/>
              </w:rPr>
              <w:t xml:space="preserve">Muestra mensaje </w:t>
            </w:r>
            <w:r w:rsidRPr="00EC6D91">
              <w:rPr>
                <w:rFonts w:ascii="Arial" w:hAnsi="Arial" w:cs="Arial"/>
                <w:b/>
              </w:rPr>
              <w:t>(MSG06)</w:t>
            </w:r>
            <w:r w:rsidRPr="00EC6D91">
              <w:rPr>
                <w:rFonts w:ascii="Arial" w:hAnsi="Arial" w:cs="Arial"/>
              </w:rPr>
              <w:t>, con los botones:</w:t>
            </w:r>
          </w:p>
          <w:p w14:paraId="2B535E68" w14:textId="77777777" w:rsidR="00DC7166" w:rsidRPr="00E362B9" w:rsidRDefault="00DC7166" w:rsidP="00F811A0">
            <w:pPr>
              <w:pStyle w:val="Prrafodelista"/>
              <w:numPr>
                <w:ilvl w:val="0"/>
                <w:numId w:val="1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336B04">
              <w:rPr>
                <w:rFonts w:ascii="Arial" w:hAnsi="Arial" w:cs="Arial"/>
              </w:rPr>
              <w:t>Botón Continuar</w:t>
            </w:r>
          </w:p>
          <w:p w14:paraId="38599685" w14:textId="77777777" w:rsidR="00DC7166" w:rsidRPr="00AF30BB" w:rsidRDefault="00DC7166" w:rsidP="00F811A0">
            <w:pPr>
              <w:pStyle w:val="Prrafodelista"/>
              <w:numPr>
                <w:ilvl w:val="0"/>
                <w:numId w:val="1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362B9">
              <w:rPr>
                <w:rFonts w:ascii="Arial" w:hAnsi="Arial" w:cs="Arial"/>
              </w:rPr>
              <w:t xml:space="preserve">Botón cancelar  </w:t>
            </w:r>
            <w:r w:rsidRPr="00E362B9">
              <w:rPr>
                <w:rFonts w:ascii="Arial" w:hAnsi="Arial" w:cs="Arial"/>
                <w:b/>
              </w:rPr>
              <w:t>(FA08)</w:t>
            </w:r>
          </w:p>
        </w:tc>
      </w:tr>
      <w:tr w:rsidR="00DC7166" w:rsidRPr="001B0BC7" w14:paraId="3B20C8BD" w14:textId="77777777" w:rsidTr="009D3652">
        <w:trPr>
          <w:cantSplit/>
          <w:trHeight w:val="585"/>
        </w:trPr>
        <w:tc>
          <w:tcPr>
            <w:tcW w:w="2749" w:type="dxa"/>
          </w:tcPr>
          <w:p w14:paraId="1F8F6067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lecciones botón continuar</w:t>
            </w:r>
          </w:p>
        </w:tc>
        <w:tc>
          <w:tcPr>
            <w:tcW w:w="5128" w:type="dxa"/>
          </w:tcPr>
          <w:p w14:paraId="5A722223" w14:textId="77777777" w:rsidR="00DC7166" w:rsidRPr="00BA1DE8" w:rsidRDefault="00DC7166" w:rsidP="009D3652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679486EF" w14:textId="77777777" w:rsidR="00DC7166" w:rsidRPr="001B0BC7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 xml:space="preserve">Guarda el registro </w:t>
            </w:r>
            <w:r>
              <w:rPr>
                <w:rFonts w:ascii="Arial" w:hAnsi="Arial" w:cs="Arial"/>
                <w:color w:val="000000"/>
              </w:rPr>
              <w:t xml:space="preserve">mostrando mensaje </w:t>
            </w:r>
            <w:r>
              <w:rPr>
                <w:rFonts w:ascii="Arial" w:hAnsi="Arial" w:cs="Arial"/>
                <w:b/>
                <w:color w:val="000000"/>
              </w:rPr>
              <w:t>(MSG</w:t>
            </w:r>
            <w:r w:rsidRPr="00BA1DE8">
              <w:rPr>
                <w:rFonts w:ascii="Arial" w:hAnsi="Arial" w:cs="Arial"/>
                <w:b/>
                <w:color w:val="000000"/>
              </w:rPr>
              <w:t>02)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BA1DE8">
              <w:rPr>
                <w:rFonts w:ascii="Arial" w:hAnsi="Arial" w:cs="Arial"/>
                <w:color w:val="000000"/>
              </w:rPr>
              <w:t>y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genera</w:t>
            </w:r>
            <w:r w:rsidRPr="001B0BC7">
              <w:rPr>
                <w:rFonts w:ascii="Arial" w:hAnsi="Arial" w:cs="Arial"/>
                <w:color w:val="000000"/>
              </w:rPr>
              <w:t>:</w:t>
            </w:r>
          </w:p>
          <w:p w14:paraId="48096015" w14:textId="77777777" w:rsidR="00DC7166" w:rsidRPr="001B0BC7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 xml:space="preserve">Firma digital con las credenciales seleccionadas. </w:t>
            </w:r>
          </w:p>
          <w:p w14:paraId="2AB7D6A1" w14:textId="77777777" w:rsidR="00DC7166" w:rsidRPr="001B0BC7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Bloquea la</w:t>
            </w:r>
            <w:r>
              <w:rPr>
                <w:rFonts w:ascii="Arial" w:hAnsi="Arial" w:cs="Arial"/>
                <w:color w:val="000000"/>
              </w:rPr>
              <w:t xml:space="preserve"> solicitud de actualización para no ser editada</w:t>
            </w:r>
          </w:p>
          <w:p w14:paraId="69B19F86" w14:textId="77777777" w:rsidR="00DC7166" w:rsidRPr="005D7E40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Estado de solicitud de actualización cambia a “</w:t>
            </w:r>
            <w:r>
              <w:rPr>
                <w:rFonts w:ascii="Arial" w:hAnsi="Arial" w:cs="Arial"/>
                <w:b/>
                <w:color w:val="000000"/>
              </w:rPr>
              <w:t>Inicio de cancelación”</w:t>
            </w:r>
          </w:p>
          <w:p w14:paraId="5E41CAFE" w14:textId="77777777" w:rsidR="00DC7166" w:rsidRPr="004925DA" w:rsidRDefault="00DC7166" w:rsidP="00F811A0">
            <w:pPr>
              <w:pStyle w:val="Prrafodelista"/>
              <w:numPr>
                <w:ilvl w:val="0"/>
                <w:numId w:val="18"/>
              </w:numPr>
              <w:spacing w:before="120" w:after="120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/>
              </w:rPr>
              <w:t>Genera acuse” inicio</w:t>
            </w:r>
            <w:r w:rsidRPr="00352F84">
              <w:rPr>
                <w:rFonts w:ascii="Arial" w:hAnsi="Arial" w:cs="Arial"/>
                <w:b/>
                <w:color w:val="000000"/>
              </w:rPr>
              <w:t xml:space="preserve"> de cancel</w:t>
            </w:r>
            <w:r>
              <w:rPr>
                <w:rFonts w:ascii="Arial" w:hAnsi="Arial" w:cs="Arial"/>
                <w:b/>
                <w:color w:val="000000"/>
              </w:rPr>
              <w:t>a</w:t>
            </w:r>
            <w:r w:rsidRPr="00352F84">
              <w:rPr>
                <w:rFonts w:ascii="Arial" w:hAnsi="Arial" w:cs="Arial"/>
                <w:b/>
                <w:color w:val="000000"/>
              </w:rPr>
              <w:t>ción”</w:t>
            </w:r>
            <w:r>
              <w:rPr>
                <w:rFonts w:ascii="Arial" w:hAnsi="Arial" w:cs="Arial"/>
                <w:color w:val="000000"/>
              </w:rPr>
              <w:t xml:space="preserve"> de acuerdo al documento</w:t>
            </w:r>
            <w:r>
              <w:rPr>
                <w:rFonts w:ascii="Arial" w:hAnsi="Arial" w:cs="Arial"/>
                <w:color w:val="000000" w:themeColor="text1"/>
              </w:rPr>
              <w:t xml:space="preserve">, </w:t>
            </w:r>
            <w:r w:rsidRPr="004925DA">
              <w:rPr>
                <w:rFonts w:ascii="Arial" w:hAnsi="Arial" w:cs="Arial"/>
                <w:b/>
                <w:color w:val="000000" w:themeColor="text1"/>
              </w:rPr>
              <w:t>02_934_EIU_Genera_documento</w:t>
            </w:r>
            <w:r>
              <w:rPr>
                <w:rFonts w:ascii="Arial" w:hAnsi="Arial" w:cs="Arial"/>
                <w:b/>
                <w:color w:val="000000" w:themeColor="text1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y se aloja en la pestaña de documentos electrónicos</w:t>
            </w:r>
          </w:p>
          <w:p w14:paraId="1D156105" w14:textId="77777777" w:rsidR="00DC7166" w:rsidRPr="005D7E40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5D7E40">
              <w:rPr>
                <w:rFonts w:ascii="Arial" w:hAnsi="Arial" w:cs="Arial"/>
                <w:color w:val="000000"/>
              </w:rPr>
              <w:t>Se envía notificación</w:t>
            </w:r>
            <w:r>
              <w:rPr>
                <w:rFonts w:ascii="Arial" w:hAnsi="Arial" w:cs="Arial"/>
                <w:color w:val="000000"/>
              </w:rPr>
              <w:t xml:space="preserve"> de “inicio de cancelación” </w:t>
            </w:r>
            <w:r w:rsidRPr="005D7E40">
              <w:rPr>
                <w:rFonts w:ascii="Arial" w:hAnsi="Arial" w:cs="Arial"/>
                <w:color w:val="000000"/>
              </w:rPr>
              <w:t xml:space="preserve">a las partes involucradas, el cuerpo del correo estará definido de acuerdo al documento </w:t>
            </w:r>
            <w:r w:rsidRPr="005D7E40">
              <w:rPr>
                <w:rFonts w:ascii="Arial" w:hAnsi="Arial" w:cs="Arial"/>
                <w:b/>
                <w:color w:val="000000"/>
              </w:rPr>
              <w:t>(RNA07)</w:t>
            </w:r>
          </w:p>
          <w:p w14:paraId="5837C220" w14:textId="77777777" w:rsidR="00DC7166" w:rsidRPr="005D7E40" w:rsidRDefault="00DC7166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t xml:space="preserve"> </w:t>
            </w:r>
            <w:r w:rsidRPr="005D7E40">
              <w:rPr>
                <w:rFonts w:ascii="Arial" w:hAnsi="Arial" w:cs="Arial"/>
                <w:b/>
                <w:color w:val="000000"/>
              </w:rPr>
              <w:t>02_934_EIU_Envio_notificaciones</w:t>
            </w:r>
          </w:p>
          <w:p w14:paraId="6E1F2023" w14:textId="77777777" w:rsidR="00DC7166" w:rsidRPr="000C615D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5D7E40">
              <w:rPr>
                <w:rFonts w:ascii="Arial" w:hAnsi="Arial" w:cs="Arial"/>
                <w:color w:val="000000"/>
              </w:rPr>
              <w:t xml:space="preserve">Inhabilita los campos y botones de la pantalla seguimiento y se </w:t>
            </w:r>
            <w:r>
              <w:rPr>
                <w:rFonts w:ascii="Arial" w:hAnsi="Arial" w:cs="Arial"/>
                <w:color w:val="000000"/>
              </w:rPr>
              <w:t xml:space="preserve">agrega el campo </w:t>
            </w:r>
            <w:r w:rsidRPr="005D7E40">
              <w:rPr>
                <w:rFonts w:ascii="Arial" w:hAnsi="Arial" w:cs="Arial"/>
                <w:color w:val="000000"/>
              </w:rPr>
              <w:t xml:space="preserve">contestación de la prevención en modo de lectura  </w:t>
            </w:r>
          </w:p>
        </w:tc>
      </w:tr>
      <w:tr w:rsidR="00DC7166" w:rsidRPr="001B0BC7" w14:paraId="09B3DC37" w14:textId="77777777" w:rsidTr="009D3652">
        <w:trPr>
          <w:cantSplit/>
          <w:trHeight w:val="585"/>
        </w:trPr>
        <w:tc>
          <w:tcPr>
            <w:tcW w:w="2749" w:type="dxa"/>
          </w:tcPr>
          <w:p w14:paraId="73C1D565" w14:textId="77777777" w:rsidR="00DC7166" w:rsidRPr="00AF30BB" w:rsidRDefault="00DC7166" w:rsidP="009D3652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6E24829E" w14:textId="77777777" w:rsidR="00DC7166" w:rsidRPr="000C615D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Fin de caso de uso</w:t>
            </w:r>
          </w:p>
        </w:tc>
      </w:tr>
    </w:tbl>
    <w:p w14:paraId="5413E459" w14:textId="77777777" w:rsidR="00DC7166" w:rsidRDefault="00DC7166"/>
    <w:p w14:paraId="1A2C1748" w14:textId="77777777" w:rsidR="00E44B0A" w:rsidRDefault="00E44B0A"/>
    <w:p w14:paraId="2885DCAE" w14:textId="77777777" w:rsidR="00E44B0A" w:rsidRDefault="00E44B0A"/>
    <w:p w14:paraId="326FC98A" w14:textId="77777777" w:rsidR="00E44B0A" w:rsidRDefault="00E44B0A"/>
    <w:p w14:paraId="0593942B" w14:textId="77777777" w:rsidR="00E44B0A" w:rsidRPr="0005108A" w:rsidRDefault="00E44B0A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6D71436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09A7F1B8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AF0C6E3" w14:textId="77777777" w:rsidR="00FD3C38" w:rsidRPr="0005108A" w:rsidRDefault="00B05107" w:rsidP="00B733D1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2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520A97EE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B05107" w:rsidRPr="0005108A" w14:paraId="6AEB2B8A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735867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lastRenderedPageBreak/>
                    <w:t>Actor</w:t>
                  </w:r>
                </w:p>
              </w:tc>
              <w:tc>
                <w:tcPr>
                  <w:tcW w:w="3998" w:type="dxa"/>
                </w:tcPr>
                <w:p w14:paraId="13136A8C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05107" w:rsidRPr="0005108A" w14:paraId="2E12C304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AF22D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proofErr w:type="spellStart"/>
                  <w:r w:rsidRPr="0005108A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05108A">
                    <w:rPr>
                      <w:rFonts w:ascii="Arial" w:hAnsi="Arial" w:cs="Arial"/>
                      <w:b/>
                    </w:rPr>
                    <w:t xml:space="preserve"> acuse </w:t>
                  </w:r>
                </w:p>
              </w:tc>
              <w:tc>
                <w:tcPr>
                  <w:tcW w:w="3998" w:type="dxa"/>
                </w:tcPr>
                <w:p w14:paraId="17BC858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 xml:space="preserve">(MSG006), </w:t>
                  </w:r>
                  <w:r w:rsidRPr="0005108A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365C100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ancelar (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>FA04)</w:t>
                  </w:r>
                </w:p>
                <w:p w14:paraId="04E05B14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B05107" w:rsidRPr="0005108A" w14:paraId="06F22B30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D04580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>continuar</w:t>
                  </w:r>
                </w:p>
              </w:tc>
              <w:tc>
                <w:tcPr>
                  <w:tcW w:w="3998" w:type="dxa"/>
                </w:tcPr>
                <w:p w14:paraId="7106F9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3392C7C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1063A2A" w14:textId="77777777" w:rsidR="00B05107" w:rsidRPr="0005108A" w:rsidRDefault="00B05107" w:rsidP="00B05107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05107" w:rsidRPr="0005108A" w14:paraId="3D2906D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36F805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379A7FE3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6 del flujo primario </w:t>
                  </w:r>
                </w:p>
              </w:tc>
            </w:tr>
          </w:tbl>
          <w:p w14:paraId="69F8956F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089C507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</w:p>
          <w:p w14:paraId="40586121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Cancelar  </w:t>
            </w:r>
          </w:p>
          <w:p w14:paraId="199302B0" w14:textId="77777777" w:rsidR="00723E8A" w:rsidRPr="0005108A" w:rsidRDefault="00723E8A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723E8A" w:rsidRPr="0005108A" w14:paraId="4551A063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7DAD4C2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6120E081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23E8A" w:rsidRPr="0005108A" w14:paraId="00F794F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782C28A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</w:t>
                  </w:r>
                  <w:r w:rsidR="003B74CE" w:rsidRPr="003B74CE">
                    <w:rPr>
                      <w:rFonts w:ascii="Arial" w:hAnsi="Arial" w:cs="Arial"/>
                      <w:b/>
                    </w:rPr>
                    <w:t>“Opción</w:t>
                  </w:r>
                  <w:r w:rsidR="003B74CE" w:rsidRPr="003B74CE">
                    <w:rPr>
                      <w:rFonts w:ascii="Arial" w:hAnsi="Arial" w:cs="Arial"/>
                      <w:b/>
                      <w:color w:val="000000"/>
                    </w:rPr>
                    <w:t xml:space="preserve"> cancelar</w:t>
                  </w:r>
                  <w:r w:rsidR="003B74C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1E6E1A67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51AC6BC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5F46EF91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3F6167C7" w14:textId="77777777" w:rsidR="00433DDA" w:rsidRPr="0005108A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306DAED6" w14:textId="77777777" w:rsidTr="00CE6ADE">
        <w:tc>
          <w:tcPr>
            <w:tcW w:w="8211" w:type="dxa"/>
            <w:shd w:val="clear" w:color="auto" w:fill="C0C0C0"/>
          </w:tcPr>
          <w:p w14:paraId="542F2A11" w14:textId="77777777" w:rsidR="006D79FB" w:rsidRPr="0005108A" w:rsidRDefault="00433DDA" w:rsidP="002E7540">
            <w:pPr>
              <w:pStyle w:val="Ttulo3"/>
              <w:rPr>
                <w:lang w:val="es-MX"/>
              </w:rPr>
            </w:pPr>
            <w:bookmarkStart w:id="12" w:name="_Toc19708494"/>
            <w:r w:rsidRPr="0005108A"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6D79FB" w:rsidRPr="0005108A">
              <w:rPr>
                <w:sz w:val="24"/>
                <w:szCs w:val="24"/>
                <w:lang w:val="es-MX"/>
              </w:rPr>
              <w:t>Referencias cruzadas</w:t>
            </w:r>
            <w:bookmarkEnd w:id="12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1A6F9F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AD9075A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2FC1010" w14:textId="77777777" w:rsidR="00BB3655" w:rsidRPr="0005108A" w:rsidRDefault="009E49D2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</w:t>
            </w:r>
            <w:r w:rsidR="00BB3655" w:rsidRPr="0005108A">
              <w:rPr>
                <w:rFonts w:ascii="Arial" w:hAnsi="Arial" w:cs="Arial"/>
              </w:rPr>
              <w:t>_</w:t>
            </w:r>
            <w:r w:rsidRPr="0005108A">
              <w:rPr>
                <w:rFonts w:ascii="Arial" w:hAnsi="Arial" w:cs="Arial"/>
              </w:rPr>
              <w:t>934</w:t>
            </w:r>
            <w:r w:rsidR="00BB3655" w:rsidRPr="0005108A">
              <w:rPr>
                <w:rFonts w:ascii="Arial" w:hAnsi="Arial" w:cs="Arial"/>
              </w:rPr>
              <w:t>_CRN</w:t>
            </w:r>
            <w:r w:rsidR="00E53132" w:rsidRPr="0005108A">
              <w:rPr>
                <w:rFonts w:ascii="Arial" w:hAnsi="Arial" w:cs="Arial"/>
              </w:rPr>
              <w:t>.</w:t>
            </w:r>
          </w:p>
          <w:p w14:paraId="4B012621" w14:textId="77777777" w:rsidR="003B74CE" w:rsidRDefault="00231DF1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EIU_</w:t>
            </w:r>
            <w:r w:rsidR="003B74CE">
              <w:rPr>
                <w:rFonts w:ascii="Arial" w:hAnsi="Arial" w:cs="Arial"/>
              </w:rPr>
              <w:t>Inicio_Cancelacion</w:t>
            </w:r>
          </w:p>
          <w:p w14:paraId="0620A49F" w14:textId="77777777" w:rsid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 xml:space="preserve">02_934_EIU_Genera_documento </w:t>
            </w:r>
          </w:p>
          <w:p w14:paraId="2D581911" w14:textId="77777777" w:rsidR="003B74CE" w:rsidRP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27C66896" w14:textId="77777777" w:rsidR="00BB3655" w:rsidRPr="0005108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05108A" w14:paraId="161FB0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7DCF55E8" w14:textId="77777777" w:rsidR="005520AA" w:rsidRPr="0005108A" w:rsidRDefault="00433DDA" w:rsidP="002E7540">
            <w:pPr>
              <w:pStyle w:val="Ttulo3"/>
              <w:rPr>
                <w:lang w:val="es-MX"/>
              </w:rPr>
            </w:pPr>
            <w:bookmarkStart w:id="13" w:name="_Toc19708495"/>
            <w:r w:rsidRPr="0005108A">
              <w:rPr>
                <w:sz w:val="24"/>
                <w:szCs w:val="24"/>
                <w:lang w:val="es-MX"/>
              </w:rPr>
              <w:t>9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5520AA" w:rsidRPr="0005108A">
              <w:rPr>
                <w:sz w:val="24"/>
                <w:szCs w:val="24"/>
                <w:lang w:val="es-MX"/>
              </w:rPr>
              <w:t>Mensajes</w:t>
            </w:r>
            <w:bookmarkEnd w:id="13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05108A" w14:paraId="0F2FDCBE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8CE6FBA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05108A" w14:paraId="5E0694E1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02A128D0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7BA758CC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BB3655" w:rsidRPr="0005108A" w14:paraId="060C021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8A5594" w14:textId="77777777" w:rsidR="00BB3655" w:rsidRPr="0005108A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1</w:t>
                  </w:r>
                </w:p>
              </w:tc>
              <w:tc>
                <w:tcPr>
                  <w:tcW w:w="5552" w:type="dxa"/>
                </w:tcPr>
                <w:p w14:paraId="7F01E06F" w14:textId="77777777" w:rsidR="00BB3655" w:rsidRPr="0005108A" w:rsidRDefault="00194D41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4412C" w:rsidRPr="0005108A" w14:paraId="1A2448EA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5B88792" w14:textId="77777777" w:rsidR="00B4412C" w:rsidRPr="0005108A" w:rsidRDefault="00B4412C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2</w:t>
                  </w:r>
                </w:p>
              </w:tc>
              <w:tc>
                <w:tcPr>
                  <w:tcW w:w="5552" w:type="dxa"/>
                </w:tcPr>
                <w:p w14:paraId="63359865" w14:textId="77777777" w:rsidR="00B4412C" w:rsidRPr="0005108A" w:rsidRDefault="00B4412C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be proporcionar información para este campo</w:t>
                  </w:r>
                </w:p>
              </w:tc>
            </w:tr>
            <w:tr w:rsidR="00336332" w:rsidRPr="0005108A" w14:paraId="3ED1F75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D0DF3E6" w14:textId="77777777" w:rsidR="00336332" w:rsidRPr="0005108A" w:rsidRDefault="00336332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SG003 </w:t>
                  </w:r>
                </w:p>
              </w:tc>
              <w:tc>
                <w:tcPr>
                  <w:tcW w:w="5552" w:type="dxa"/>
                </w:tcPr>
                <w:p w14:paraId="1B52B5EB" w14:textId="77777777" w:rsidR="00B60E1C" w:rsidRPr="0005108A" w:rsidRDefault="00B60E1C" w:rsidP="00B60E1C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de guardar el inicio de cancelación?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 </w:t>
                  </w:r>
                </w:p>
                <w:p w14:paraId="4F19B97C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28ED9DF8" w14:textId="77777777" w:rsidR="00336332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FD3C38" w:rsidRPr="0005108A" w14:paraId="4DB82D36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80B23BF" w14:textId="77777777" w:rsidR="00FD3C38" w:rsidRPr="0005108A" w:rsidRDefault="00FD3C38" w:rsidP="00FD3C38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lastRenderedPageBreak/>
                    <w:t>MSG004</w:t>
                  </w:r>
                </w:p>
              </w:tc>
              <w:tc>
                <w:tcPr>
                  <w:tcW w:w="5552" w:type="dxa"/>
                </w:tcPr>
                <w:p w14:paraId="7E670703" w14:textId="77777777" w:rsidR="00B60E1C" w:rsidRPr="0005108A" w:rsidRDefault="00B60E1C" w:rsidP="00B60E1C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cancelación?</w:t>
                  </w:r>
                </w:p>
                <w:p w14:paraId="5184F9DF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7572BC8C" w14:textId="77777777" w:rsidR="00FD3C38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</w:tbl>
          <w:p w14:paraId="2DAB4F41" w14:textId="77777777" w:rsidR="005520AA" w:rsidRPr="0005108A" w:rsidRDefault="005520AA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200C33E7" w14:textId="77777777" w:rsidR="00526C0B" w:rsidRPr="0005108A" w:rsidRDefault="00526C0B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6D79FB" w:rsidRPr="0005108A" w14:paraId="7D7702D4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A3424DD" w14:textId="77777777" w:rsidR="006D79FB" w:rsidRPr="0005108A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4" w:name="_Toc19708496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0</w:t>
            </w:r>
            <w:r w:rsidRPr="0005108A">
              <w:rPr>
                <w:sz w:val="24"/>
                <w:szCs w:val="24"/>
                <w:lang w:val="es-MX"/>
              </w:rPr>
              <w:t>. Requerimientos No Funcionales</w:t>
            </w:r>
            <w:bookmarkEnd w:id="14"/>
            <w:r w:rsidR="0071734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A245342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9B48955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05108A" w14:paraId="444FA661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E0567B4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0685ED3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0A9700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05108A" w14:paraId="2647150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AEA6BD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3F6FC9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B044AB" w14:textId="77777777" w:rsidR="00BB3655" w:rsidRPr="0005108A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TAF</w:t>
                  </w:r>
                  <w:r w:rsidR="00BB3655" w:rsidRPr="0005108A">
                    <w:rPr>
                      <w:rFonts w:ascii="Arial" w:hAnsi="Arial" w:cs="Arial"/>
                    </w:rPr>
                    <w:t xml:space="preserve"> Requiere disponibilidad de </w:t>
                  </w:r>
                  <w:r w:rsidR="009E49D2" w:rsidRPr="0005108A">
                    <w:rPr>
                      <w:rFonts w:ascii="Arial" w:hAnsi="Arial" w:cs="Arial"/>
                    </w:rPr>
                    <w:t>lu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a </w:t>
                  </w:r>
                  <w:r w:rsidR="009E49D2" w:rsidRPr="0005108A">
                    <w:rPr>
                      <w:rFonts w:ascii="Arial" w:hAnsi="Arial" w:cs="Arial"/>
                    </w:rPr>
                    <w:t>vier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de </w:t>
                  </w:r>
                  <w:r w:rsidR="009E49D2" w:rsidRPr="0005108A">
                    <w:rPr>
                      <w:rFonts w:ascii="Arial" w:hAnsi="Arial" w:cs="Arial"/>
                    </w:rPr>
                    <w:t>6</w:t>
                  </w:r>
                  <w:r w:rsidR="00BB3655" w:rsidRPr="0005108A">
                    <w:rPr>
                      <w:rFonts w:ascii="Arial" w:hAnsi="Arial" w:cs="Arial"/>
                    </w:rPr>
                    <w:t xml:space="preserve">:00 a </w:t>
                  </w:r>
                  <w:r w:rsidR="009E49D2" w:rsidRPr="0005108A">
                    <w:rPr>
                      <w:rFonts w:ascii="Arial" w:hAnsi="Arial" w:cs="Arial"/>
                    </w:rPr>
                    <w:t>22</w:t>
                  </w:r>
                  <w:r w:rsidR="00BB3655" w:rsidRPr="0005108A">
                    <w:rPr>
                      <w:rFonts w:ascii="Arial" w:hAnsi="Arial" w:cs="Arial"/>
                    </w:rPr>
                    <w:t>:00.</w:t>
                  </w:r>
                </w:p>
              </w:tc>
            </w:tr>
            <w:tr w:rsidR="00BB3655" w:rsidRPr="0005108A" w14:paraId="2E76A8A9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FDD31C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98836F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F6FDE2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1000 transacciones anuales.</w:t>
                  </w:r>
                </w:p>
              </w:tc>
            </w:tr>
          </w:tbl>
          <w:p w14:paraId="193121E8" w14:textId="77777777" w:rsidR="006D79FB" w:rsidRPr="0005108A" w:rsidRDefault="006D79FB" w:rsidP="00526C0B">
            <w:pPr>
              <w:rPr>
                <w:highlight w:val="yellow"/>
              </w:rPr>
            </w:pPr>
          </w:p>
          <w:p w14:paraId="0CEE71D7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291ED31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23455176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552DB7B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46BADFB1" w14:textId="77777777" w:rsidR="00526C0B" w:rsidRPr="0005108A" w:rsidRDefault="00526C0B" w:rsidP="00526C0B">
            <w:pPr>
              <w:rPr>
                <w:highlight w:val="yellow"/>
              </w:rPr>
            </w:pPr>
          </w:p>
        </w:tc>
      </w:tr>
      <w:tr w:rsidR="006D79FB" w:rsidRPr="0005108A" w14:paraId="03244753" w14:textId="77777777" w:rsidTr="00CE6ADE">
        <w:tc>
          <w:tcPr>
            <w:tcW w:w="8211" w:type="dxa"/>
            <w:shd w:val="clear" w:color="auto" w:fill="C0C0C0"/>
          </w:tcPr>
          <w:p w14:paraId="2E9AC92B" w14:textId="77777777" w:rsidR="006D79FB" w:rsidRPr="0005108A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5" w:name="_Toc19708497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1</w:t>
            </w:r>
            <w:r w:rsidR="006D79FB" w:rsidRPr="0005108A">
              <w:rPr>
                <w:sz w:val="24"/>
                <w:szCs w:val="24"/>
                <w:lang w:val="es-MX"/>
              </w:rPr>
              <w:t>. Diagrama de actividad</w:t>
            </w:r>
            <w:bookmarkEnd w:id="15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54FA3418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1D0E052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53A60DD" w14:textId="77777777" w:rsidR="0079016A" w:rsidRPr="0005108A" w:rsidRDefault="0079016A" w:rsidP="0079016A">
            <w:pPr>
              <w:jc w:val="center"/>
              <w:rPr>
                <w:rFonts w:ascii="Arial" w:hAnsi="Arial" w:cs="Arial"/>
              </w:rPr>
            </w:pPr>
          </w:p>
          <w:p w14:paraId="0BA2DC2C" w14:textId="77777777" w:rsidR="006D79FB" w:rsidRPr="0005108A" w:rsidRDefault="006D79FB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1E54E51" w14:textId="77777777" w:rsidR="006D79FB" w:rsidRPr="0005108A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1F2925C1" w14:textId="77777777" w:rsidTr="00CE6ADE">
        <w:tc>
          <w:tcPr>
            <w:tcW w:w="8211" w:type="dxa"/>
            <w:shd w:val="clear" w:color="auto" w:fill="C0C0C0"/>
          </w:tcPr>
          <w:p w14:paraId="1DAD5F2E" w14:textId="77777777" w:rsidR="006D79FB" w:rsidRPr="0005108A" w:rsidRDefault="005520AA" w:rsidP="00A152F1">
            <w:pPr>
              <w:pStyle w:val="Ttulo3"/>
              <w:rPr>
                <w:b w:val="0"/>
                <w:lang w:val="es-MX"/>
              </w:rPr>
            </w:pPr>
            <w:bookmarkStart w:id="16" w:name="_Toc19708498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2</w:t>
            </w:r>
            <w:r w:rsidR="006D79FB" w:rsidRPr="0005108A">
              <w:rPr>
                <w:sz w:val="24"/>
                <w:szCs w:val="24"/>
                <w:lang w:val="es-MX"/>
              </w:rPr>
              <w:t>. Diagrama de estados</w:t>
            </w:r>
            <w:bookmarkEnd w:id="16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05108A" w14:paraId="3F6A6FEA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089A1FE1" w14:textId="77777777" w:rsidR="00B55863" w:rsidRPr="0005108A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BC5A826" w14:textId="77777777" w:rsidR="003D2E1C" w:rsidRPr="0005108A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08D07022" w14:textId="77777777" w:rsidR="00A84C1A" w:rsidRPr="0005108A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05108A" w14:paraId="474B85B6" w14:textId="77777777" w:rsidTr="00CE6ADE">
        <w:tc>
          <w:tcPr>
            <w:tcW w:w="8211" w:type="dxa"/>
            <w:shd w:val="clear" w:color="auto" w:fill="C0C0C0"/>
          </w:tcPr>
          <w:p w14:paraId="71543A3F" w14:textId="77777777" w:rsidR="00433DDA" w:rsidRPr="0005108A" w:rsidRDefault="00433DDA" w:rsidP="00C4590C">
            <w:pPr>
              <w:pStyle w:val="Ttulo3"/>
              <w:rPr>
                <w:lang w:val="es-MX"/>
              </w:rPr>
            </w:pPr>
            <w:bookmarkStart w:id="17" w:name="_Toc19708499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05108A">
              <w:rPr>
                <w:sz w:val="24"/>
                <w:szCs w:val="24"/>
                <w:lang w:val="es-MX"/>
              </w:rPr>
              <w:t>3</w:t>
            </w:r>
            <w:r w:rsidRPr="0005108A">
              <w:rPr>
                <w:sz w:val="24"/>
                <w:szCs w:val="24"/>
                <w:lang w:val="es-MX"/>
              </w:rPr>
              <w:t>. Aprobación del cliente</w:t>
            </w:r>
            <w:bookmarkEnd w:id="17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3F586B5A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375576A7" w14:textId="77777777" w:rsidR="00B105CB" w:rsidRPr="0005108A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007FCF" w:rsidRPr="0005108A" w14:paraId="3BAEA7CC" w14:textId="77777777" w:rsidTr="009D3652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64B5AED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29018DEE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007FCF" w:rsidRPr="0005108A" w14:paraId="74642BE8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66809C3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04B50B6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007FCF" w:rsidRPr="0005108A" w14:paraId="326FA870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1F562A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DD6BF2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D08129C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09D9AF2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4DE99E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C51C496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BEE98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C11A77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7B4AE94D" w14:textId="77777777" w:rsidTr="009D3652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7EF9837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DAF5B3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14E18AE3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3E5224B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861395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4</w:t>
                  </w:r>
                </w:p>
              </w:tc>
            </w:tr>
            <w:tr w:rsidR="00007FCF" w:rsidRPr="0005108A" w14:paraId="26AF9121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99D67F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7C68A2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0745AF6D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5F5BFB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D58807A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3CC7E24B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76799AE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C7F5AB6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684D737A" w14:textId="77777777" w:rsidTr="009D3652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B41198E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B7E534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4C8EE7CA" w14:textId="77777777" w:rsidTr="009D3652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E54016F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7C7F1A9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007FCF" w:rsidRPr="0005108A" w14:paraId="696EA3F1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15F12EA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: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7656F60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47EE98EC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4944E3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8A2D0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1A596AD3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76D69BB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7DF62A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007FCF" w:rsidRPr="0005108A" w14:paraId="555DD177" w14:textId="77777777" w:rsidTr="009D3652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363D1A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6EEBED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0B39B16D" w14:textId="77777777" w:rsidR="00DF0A17" w:rsidRPr="0005108A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E1B43D9" w14:textId="77777777" w:rsidR="00E428EF" w:rsidRPr="0005108A" w:rsidRDefault="00E428EF" w:rsidP="00F22416"/>
    <w:sectPr w:rsidR="00E428EF" w:rsidRPr="0005108A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1" w:author="FEDERICO ROMUALDO MONDRAGON" w:date="2019-06-18T00:32:00Z" w:initials="FRM">
    <w:p w14:paraId="3F47DFD5" w14:textId="77777777" w:rsidR="00A43313" w:rsidRDefault="00A43313">
      <w:pPr>
        <w:pStyle w:val="Textocomentario"/>
      </w:pPr>
      <w:r>
        <w:rPr>
          <w:rStyle w:val="Refdecomentario"/>
        </w:rPr>
        <w:annotationRef/>
      </w:r>
      <w:r>
        <w:t xml:space="preserve">Que pestañas se contemplaran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F47DFD5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15028D9" w14:textId="77777777" w:rsidR="00DE6606" w:rsidRDefault="00DE6606">
      <w:r>
        <w:separator/>
      </w:r>
    </w:p>
  </w:endnote>
  <w:endnote w:type="continuationSeparator" w:id="0">
    <w:p w14:paraId="5066F030" w14:textId="77777777" w:rsidR="00DE6606" w:rsidRDefault="00DE66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A43313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A43313" w:rsidRPr="00CC505B" w:rsidRDefault="00A43313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A43313" w:rsidRPr="00CC505B" w:rsidRDefault="00A43313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3F5E66A1" w:rsidR="00A43313" w:rsidRPr="00CC505B" w:rsidRDefault="00A43313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C25F13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4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C25F13" w:rsidRPr="00C25F13">
              <w:rPr>
                <w:rStyle w:val="Nmerodepgina"/>
                <w:noProof/>
                <w:color w:val="999999"/>
                <w:sz w:val="24"/>
              </w:rPr>
              <w:t>11</w:t>
            </w:r>
          </w:fldSimple>
        </w:p>
      </w:tc>
    </w:tr>
  </w:tbl>
  <w:p w14:paraId="46013D0C" w14:textId="77777777" w:rsidR="00A43313" w:rsidRDefault="00A4331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65DF13" w14:textId="77777777" w:rsidR="00DE6606" w:rsidRDefault="00DE6606">
      <w:r>
        <w:separator/>
      </w:r>
    </w:p>
  </w:footnote>
  <w:footnote w:type="continuationSeparator" w:id="0">
    <w:p w14:paraId="4564542D" w14:textId="77777777" w:rsidR="00DE6606" w:rsidRDefault="00DE660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9"/>
      <w:gridCol w:w="2388"/>
    </w:tblGrid>
    <w:tr w:rsidR="00A43313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val="en-US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A43313" w:rsidRPr="00D5407A" w:rsidRDefault="00A43313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A43313" w:rsidRPr="00C47116" w:rsidRDefault="00A43313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8.55pt;height:27.95pt" o:ole="">
                <v:imagedata r:id="rId2" o:title=""/>
              </v:shape>
              <o:OLEObject Type="Embed" ProgID="PBrush" ShapeID="_x0000_i1026" DrawAspect="Content" ObjectID="_1631028878" r:id="rId3"/>
            </w:object>
          </w:r>
        </w:p>
      </w:tc>
    </w:tr>
    <w:tr w:rsidR="00A43313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A43313" w:rsidRDefault="00A43313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A43313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A43313" w:rsidRDefault="00A43313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A43313" w:rsidRPr="00D5407A" w:rsidRDefault="00A43313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77777777" w:rsidR="00A43313" w:rsidRDefault="00A43313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Inicio_cancelacion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68EA4CBB" w14:textId="77777777" w:rsidR="00A43313" w:rsidRPr="005B7025" w:rsidRDefault="00A43313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A43313" w:rsidRPr="00D518D4" w:rsidRDefault="00A43313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97D6D6B" w14:textId="77777777" w:rsidR="00A43313" w:rsidRDefault="00A43313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473E66"/>
    <w:multiLevelType w:val="hybridMultilevel"/>
    <w:tmpl w:val="A6686D7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F2709BC"/>
    <w:multiLevelType w:val="hybridMultilevel"/>
    <w:tmpl w:val="44000F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4897024"/>
    <w:multiLevelType w:val="hybridMultilevel"/>
    <w:tmpl w:val="DB96A8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 w15:restartNumberingAfterBreak="0">
    <w:nsid w:val="1C0B0CBA"/>
    <w:multiLevelType w:val="hybridMultilevel"/>
    <w:tmpl w:val="C114CCB0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FC74F0"/>
    <w:multiLevelType w:val="hybridMultilevel"/>
    <w:tmpl w:val="437A0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984CE5"/>
    <w:multiLevelType w:val="hybridMultilevel"/>
    <w:tmpl w:val="7298C6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D909AF"/>
    <w:multiLevelType w:val="hybridMultilevel"/>
    <w:tmpl w:val="3982C3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293F94"/>
    <w:multiLevelType w:val="hybridMultilevel"/>
    <w:tmpl w:val="A67EAC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120597"/>
    <w:multiLevelType w:val="hybridMultilevel"/>
    <w:tmpl w:val="3B605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44634F"/>
    <w:multiLevelType w:val="hybridMultilevel"/>
    <w:tmpl w:val="0FE420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A294265"/>
    <w:multiLevelType w:val="hybridMultilevel"/>
    <w:tmpl w:val="DBB2D3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ECE0A0F"/>
    <w:multiLevelType w:val="hybridMultilevel"/>
    <w:tmpl w:val="2AA8BB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32"/>
  </w:num>
  <w:num w:numId="4">
    <w:abstractNumId w:val="13"/>
  </w:num>
  <w:num w:numId="5">
    <w:abstractNumId w:val="20"/>
  </w:num>
  <w:num w:numId="6">
    <w:abstractNumId w:val="23"/>
  </w:num>
  <w:num w:numId="7">
    <w:abstractNumId w:val="4"/>
  </w:num>
  <w:num w:numId="8">
    <w:abstractNumId w:val="24"/>
  </w:num>
  <w:num w:numId="9">
    <w:abstractNumId w:val="5"/>
  </w:num>
  <w:num w:numId="10">
    <w:abstractNumId w:val="18"/>
  </w:num>
  <w:num w:numId="11">
    <w:abstractNumId w:val="26"/>
  </w:num>
  <w:num w:numId="12">
    <w:abstractNumId w:val="10"/>
  </w:num>
  <w:num w:numId="13">
    <w:abstractNumId w:val="31"/>
  </w:num>
  <w:num w:numId="14">
    <w:abstractNumId w:val="3"/>
  </w:num>
  <w:num w:numId="15">
    <w:abstractNumId w:val="30"/>
  </w:num>
  <w:num w:numId="16">
    <w:abstractNumId w:val="2"/>
  </w:num>
  <w:num w:numId="17">
    <w:abstractNumId w:val="8"/>
  </w:num>
  <w:num w:numId="18">
    <w:abstractNumId w:val="27"/>
  </w:num>
  <w:num w:numId="19">
    <w:abstractNumId w:val="6"/>
  </w:num>
  <w:num w:numId="20">
    <w:abstractNumId w:val="15"/>
  </w:num>
  <w:num w:numId="21">
    <w:abstractNumId w:val="25"/>
  </w:num>
  <w:num w:numId="22">
    <w:abstractNumId w:val="7"/>
  </w:num>
  <w:num w:numId="23">
    <w:abstractNumId w:val="12"/>
  </w:num>
  <w:num w:numId="24">
    <w:abstractNumId w:val="19"/>
  </w:num>
  <w:num w:numId="25">
    <w:abstractNumId w:val="11"/>
  </w:num>
  <w:num w:numId="26">
    <w:abstractNumId w:val="29"/>
  </w:num>
  <w:num w:numId="27">
    <w:abstractNumId w:val="9"/>
  </w:num>
  <w:num w:numId="28">
    <w:abstractNumId w:val="21"/>
  </w:num>
  <w:num w:numId="29">
    <w:abstractNumId w:val="14"/>
  </w:num>
  <w:num w:numId="30">
    <w:abstractNumId w:val="22"/>
  </w:num>
  <w:num w:numId="31">
    <w:abstractNumId w:val="1"/>
  </w:num>
  <w:num w:numId="32">
    <w:abstractNumId w:val="28"/>
  </w:num>
  <w:num w:numId="33">
    <w:abstractNumId w:val="16"/>
  </w:num>
  <w:num w:numId="34">
    <w:abstractNumId w:val="33"/>
  </w:num>
  <w:numIdMacAtCleanup w:val="25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FEDERICO ROMUALDO MONDRAGON">
    <w15:presenceInfo w15:providerId="AD" w15:userId="S-1-12-1-3104105147-1177736366-2469462207-11421029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6A73"/>
    <w:rsid w:val="00027CEA"/>
    <w:rsid w:val="000327DE"/>
    <w:rsid w:val="00037C29"/>
    <w:rsid w:val="000477F1"/>
    <w:rsid w:val="0005108A"/>
    <w:rsid w:val="00057821"/>
    <w:rsid w:val="00062A6B"/>
    <w:rsid w:val="00070FF0"/>
    <w:rsid w:val="00071ECE"/>
    <w:rsid w:val="00077C82"/>
    <w:rsid w:val="000946E6"/>
    <w:rsid w:val="00097102"/>
    <w:rsid w:val="000A2DEF"/>
    <w:rsid w:val="000A49F1"/>
    <w:rsid w:val="000A5F22"/>
    <w:rsid w:val="000A6CA9"/>
    <w:rsid w:val="000B1320"/>
    <w:rsid w:val="000C1E21"/>
    <w:rsid w:val="000D0C5D"/>
    <w:rsid w:val="000D1079"/>
    <w:rsid w:val="000D3EF4"/>
    <w:rsid w:val="000D69AF"/>
    <w:rsid w:val="000E0C64"/>
    <w:rsid w:val="000F03E6"/>
    <w:rsid w:val="000F498F"/>
    <w:rsid w:val="000F7737"/>
    <w:rsid w:val="001046E0"/>
    <w:rsid w:val="001146B8"/>
    <w:rsid w:val="00123986"/>
    <w:rsid w:val="001251FA"/>
    <w:rsid w:val="00127FC9"/>
    <w:rsid w:val="00133A5A"/>
    <w:rsid w:val="001464A5"/>
    <w:rsid w:val="00152403"/>
    <w:rsid w:val="00152730"/>
    <w:rsid w:val="00156D95"/>
    <w:rsid w:val="00157D61"/>
    <w:rsid w:val="001655C8"/>
    <w:rsid w:val="00171DA9"/>
    <w:rsid w:val="0017398F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2093"/>
    <w:rsid w:val="001E33B1"/>
    <w:rsid w:val="001E3804"/>
    <w:rsid w:val="001E458A"/>
    <w:rsid w:val="001F0737"/>
    <w:rsid w:val="001F09D6"/>
    <w:rsid w:val="002050A7"/>
    <w:rsid w:val="00207D92"/>
    <w:rsid w:val="0021738D"/>
    <w:rsid w:val="00220156"/>
    <w:rsid w:val="00220BC3"/>
    <w:rsid w:val="00221216"/>
    <w:rsid w:val="00224E8F"/>
    <w:rsid w:val="00226247"/>
    <w:rsid w:val="0023143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2B43"/>
    <w:rsid w:val="002B5157"/>
    <w:rsid w:val="002C2EBC"/>
    <w:rsid w:val="002C66AB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33A62"/>
    <w:rsid w:val="003350BF"/>
    <w:rsid w:val="00336332"/>
    <w:rsid w:val="00336FED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4345"/>
    <w:rsid w:val="003B494D"/>
    <w:rsid w:val="003B63F0"/>
    <w:rsid w:val="003B74CE"/>
    <w:rsid w:val="003C1667"/>
    <w:rsid w:val="003D2E1C"/>
    <w:rsid w:val="003E40C4"/>
    <w:rsid w:val="003F1855"/>
    <w:rsid w:val="003F3CA2"/>
    <w:rsid w:val="003F4146"/>
    <w:rsid w:val="004026CC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E1FBF"/>
    <w:rsid w:val="004F0A6C"/>
    <w:rsid w:val="005002A3"/>
    <w:rsid w:val="00504FAD"/>
    <w:rsid w:val="00521FEF"/>
    <w:rsid w:val="00526C0B"/>
    <w:rsid w:val="00530918"/>
    <w:rsid w:val="005315B9"/>
    <w:rsid w:val="00536A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548B"/>
    <w:rsid w:val="005A66DF"/>
    <w:rsid w:val="005B7025"/>
    <w:rsid w:val="005C2255"/>
    <w:rsid w:val="005C3E79"/>
    <w:rsid w:val="005D1FD1"/>
    <w:rsid w:val="005D28D7"/>
    <w:rsid w:val="005E4ECA"/>
    <w:rsid w:val="005E7BFC"/>
    <w:rsid w:val="005F0833"/>
    <w:rsid w:val="005F578E"/>
    <w:rsid w:val="00600668"/>
    <w:rsid w:val="00600F89"/>
    <w:rsid w:val="006010F6"/>
    <w:rsid w:val="00605045"/>
    <w:rsid w:val="00612674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3F65"/>
    <w:rsid w:val="00655C46"/>
    <w:rsid w:val="00661E9F"/>
    <w:rsid w:val="00662B4A"/>
    <w:rsid w:val="0067023B"/>
    <w:rsid w:val="00673CEF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C1AD9"/>
    <w:rsid w:val="006C2560"/>
    <w:rsid w:val="006C55F6"/>
    <w:rsid w:val="006C657A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9016A"/>
    <w:rsid w:val="00793CC1"/>
    <w:rsid w:val="007962EB"/>
    <w:rsid w:val="007A1416"/>
    <w:rsid w:val="007A3E86"/>
    <w:rsid w:val="007B3745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26A4F"/>
    <w:rsid w:val="00834A71"/>
    <w:rsid w:val="00855146"/>
    <w:rsid w:val="00860499"/>
    <w:rsid w:val="008625A8"/>
    <w:rsid w:val="00862A03"/>
    <w:rsid w:val="008733F9"/>
    <w:rsid w:val="008765E5"/>
    <w:rsid w:val="00881ADF"/>
    <w:rsid w:val="008853A1"/>
    <w:rsid w:val="00895BB0"/>
    <w:rsid w:val="00895DD6"/>
    <w:rsid w:val="00897AD8"/>
    <w:rsid w:val="008A13D8"/>
    <w:rsid w:val="008A29C6"/>
    <w:rsid w:val="008A3B93"/>
    <w:rsid w:val="008A4680"/>
    <w:rsid w:val="008A7FA4"/>
    <w:rsid w:val="008B3F3B"/>
    <w:rsid w:val="008B50FA"/>
    <w:rsid w:val="008B568B"/>
    <w:rsid w:val="008B5FA9"/>
    <w:rsid w:val="008B6E50"/>
    <w:rsid w:val="00900239"/>
    <w:rsid w:val="00900A25"/>
    <w:rsid w:val="009254E9"/>
    <w:rsid w:val="00926BF8"/>
    <w:rsid w:val="009273AE"/>
    <w:rsid w:val="00945FBA"/>
    <w:rsid w:val="0095346F"/>
    <w:rsid w:val="009547C9"/>
    <w:rsid w:val="00956A2C"/>
    <w:rsid w:val="00957003"/>
    <w:rsid w:val="009571E3"/>
    <w:rsid w:val="00962981"/>
    <w:rsid w:val="00965D01"/>
    <w:rsid w:val="00972BFD"/>
    <w:rsid w:val="00972D7B"/>
    <w:rsid w:val="00976C26"/>
    <w:rsid w:val="00977A33"/>
    <w:rsid w:val="00980EFC"/>
    <w:rsid w:val="00983937"/>
    <w:rsid w:val="00990D5E"/>
    <w:rsid w:val="00991B87"/>
    <w:rsid w:val="00993B77"/>
    <w:rsid w:val="00996732"/>
    <w:rsid w:val="009A4D82"/>
    <w:rsid w:val="009B78A5"/>
    <w:rsid w:val="009B79B6"/>
    <w:rsid w:val="009D3652"/>
    <w:rsid w:val="009D653D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1CC7"/>
    <w:rsid w:val="00A335AF"/>
    <w:rsid w:val="00A43313"/>
    <w:rsid w:val="00A56351"/>
    <w:rsid w:val="00A60D1D"/>
    <w:rsid w:val="00A6234B"/>
    <w:rsid w:val="00A657E1"/>
    <w:rsid w:val="00A65956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0918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102E6"/>
    <w:rsid w:val="00B105CB"/>
    <w:rsid w:val="00B17066"/>
    <w:rsid w:val="00B25A67"/>
    <w:rsid w:val="00B25DAA"/>
    <w:rsid w:val="00B35673"/>
    <w:rsid w:val="00B37B03"/>
    <w:rsid w:val="00B42056"/>
    <w:rsid w:val="00B4412C"/>
    <w:rsid w:val="00B50D24"/>
    <w:rsid w:val="00B53797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5CD9"/>
    <w:rsid w:val="00C03672"/>
    <w:rsid w:val="00C04A1F"/>
    <w:rsid w:val="00C059EB"/>
    <w:rsid w:val="00C16B66"/>
    <w:rsid w:val="00C16BB6"/>
    <w:rsid w:val="00C210D7"/>
    <w:rsid w:val="00C21376"/>
    <w:rsid w:val="00C21F36"/>
    <w:rsid w:val="00C2325B"/>
    <w:rsid w:val="00C25ADE"/>
    <w:rsid w:val="00C25B3D"/>
    <w:rsid w:val="00C25F13"/>
    <w:rsid w:val="00C3404D"/>
    <w:rsid w:val="00C40B37"/>
    <w:rsid w:val="00C4590C"/>
    <w:rsid w:val="00C46564"/>
    <w:rsid w:val="00C47116"/>
    <w:rsid w:val="00C576A5"/>
    <w:rsid w:val="00C57E34"/>
    <w:rsid w:val="00C62E0F"/>
    <w:rsid w:val="00C6352B"/>
    <w:rsid w:val="00C63D19"/>
    <w:rsid w:val="00C74066"/>
    <w:rsid w:val="00C83D95"/>
    <w:rsid w:val="00C87C9B"/>
    <w:rsid w:val="00C909B9"/>
    <w:rsid w:val="00CA275B"/>
    <w:rsid w:val="00CA5C85"/>
    <w:rsid w:val="00CB0B46"/>
    <w:rsid w:val="00CC5C8A"/>
    <w:rsid w:val="00CC77B4"/>
    <w:rsid w:val="00CC7A2A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7166"/>
    <w:rsid w:val="00DE0E94"/>
    <w:rsid w:val="00DE2A59"/>
    <w:rsid w:val="00DE6606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E9A"/>
    <w:rsid w:val="00E44B0A"/>
    <w:rsid w:val="00E50031"/>
    <w:rsid w:val="00E53132"/>
    <w:rsid w:val="00E54192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C9"/>
    <w:rsid w:val="00EC6FF3"/>
    <w:rsid w:val="00ED296D"/>
    <w:rsid w:val="00EE01F6"/>
    <w:rsid w:val="00EE478A"/>
    <w:rsid w:val="00EF08EC"/>
    <w:rsid w:val="00EF1DB4"/>
    <w:rsid w:val="00F00C2C"/>
    <w:rsid w:val="00F056A1"/>
    <w:rsid w:val="00F22416"/>
    <w:rsid w:val="00F22585"/>
    <w:rsid w:val="00F266FD"/>
    <w:rsid w:val="00F268F5"/>
    <w:rsid w:val="00F35738"/>
    <w:rsid w:val="00F41103"/>
    <w:rsid w:val="00F45DF6"/>
    <w:rsid w:val="00F4626B"/>
    <w:rsid w:val="00F57D60"/>
    <w:rsid w:val="00F615D0"/>
    <w:rsid w:val="00F74643"/>
    <w:rsid w:val="00F750B5"/>
    <w:rsid w:val="00F80064"/>
    <w:rsid w:val="00F811A0"/>
    <w:rsid w:val="00F83375"/>
    <w:rsid w:val="00F97DEC"/>
    <w:rsid w:val="00FA2199"/>
    <w:rsid w:val="00FB0A07"/>
    <w:rsid w:val="00FB48C9"/>
    <w:rsid w:val="00FC257C"/>
    <w:rsid w:val="00FC39C8"/>
    <w:rsid w:val="00FC67B8"/>
    <w:rsid w:val="00FC7C6E"/>
    <w:rsid w:val="00FC7D94"/>
    <w:rsid w:val="00FD00A5"/>
    <w:rsid w:val="00FD3C38"/>
    <w:rsid w:val="00FE2A9D"/>
    <w:rsid w:val="00FE465C"/>
    <w:rsid w:val="00FE54E1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69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1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3</TotalTime>
  <Pages>11</Pages>
  <Words>1542</Words>
  <Characters>8791</Characters>
  <Application>Microsoft Office Word</Application>
  <DocSecurity>0</DocSecurity>
  <Lines>73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0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CS5</cp:lastModifiedBy>
  <cp:revision>62</cp:revision>
  <cp:lastPrinted>2013-09-18T19:58:00Z</cp:lastPrinted>
  <dcterms:created xsi:type="dcterms:W3CDTF">2018-08-28T21:13:00Z</dcterms:created>
  <dcterms:modified xsi:type="dcterms:W3CDTF">2019-09-26T2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